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3EEB" w:rsidRPr="006135ED" w:rsidRDefault="00B73EEB" w:rsidP="00B73EEB">
      <w:pPr>
        <w:jc w:val="center"/>
        <w:rPr>
          <w:rFonts w:ascii="Times New Roman" w:hAnsi="Times New Roman"/>
          <w:i w:val="0"/>
          <w:sz w:val="26"/>
          <w:szCs w:val="26"/>
          <w:lang w:val="ru-RU"/>
        </w:rPr>
      </w:pPr>
      <w:r w:rsidRPr="006135ED">
        <w:rPr>
          <w:rFonts w:ascii="Times New Roman" w:hAnsi="Times New Roman"/>
          <w:i w:val="0"/>
          <w:sz w:val="26"/>
          <w:szCs w:val="26"/>
          <w:lang w:val="ru-RU"/>
        </w:rPr>
        <w:t>МИНИИСТЕРСТВО ОБРАЗОВАНИЯ И НАУКИ РОССИЙСКОЙ ФЕДЕРАЦИИ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Федеральное государственное бюджетное образовательное учреждение высшего образования</w:t>
      </w:r>
    </w:p>
    <w:p w:rsidR="00B73EEB" w:rsidRPr="006135ED" w:rsidRDefault="00B73EEB" w:rsidP="00B73EEB">
      <w:pPr>
        <w:jc w:val="center"/>
        <w:rPr>
          <w:rFonts w:ascii="Times New Roman" w:hAnsi="Times New Roman"/>
          <w:b/>
          <w:i w:val="0"/>
          <w:lang w:val="ru-RU"/>
        </w:rPr>
      </w:pPr>
      <w:r w:rsidRPr="006135ED">
        <w:rPr>
          <w:rFonts w:ascii="Times New Roman" w:hAnsi="Times New Roman"/>
          <w:b/>
          <w:i w:val="0"/>
          <w:lang w:val="ru-RU"/>
        </w:rPr>
        <w:t>«Вятский государственный университет»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Факультет автоматики и вычислительной техники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Кафедра электронных вычислительных машин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0"/>
          <w:lang w:val="ru-RU"/>
        </w:rPr>
      </w:pPr>
    </w:p>
    <w:p w:rsidR="00B73EEB" w:rsidRPr="006135ED" w:rsidRDefault="00B73EEB" w:rsidP="00B73EEB">
      <w:pPr>
        <w:jc w:val="right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>Допущено к защите</w:t>
      </w:r>
    </w:p>
    <w:p w:rsidR="00B73EEB" w:rsidRPr="006135ED" w:rsidRDefault="00B73EEB" w:rsidP="00B73EEB">
      <w:pPr>
        <w:jc w:val="right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>Руководитель проекта</w:t>
      </w:r>
    </w:p>
    <w:p w:rsidR="00B73EEB" w:rsidRPr="006135ED" w:rsidRDefault="00B73EEB" w:rsidP="00B73EEB">
      <w:pPr>
        <w:jc w:val="right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>______/</w:t>
      </w:r>
      <w:r w:rsidR="00351065" w:rsidRPr="006135ED">
        <w:rPr>
          <w:rFonts w:ascii="Times New Roman" w:hAnsi="Times New Roman"/>
          <w:i w:val="0"/>
          <w:szCs w:val="24"/>
          <w:lang w:val="ru-RU"/>
        </w:rPr>
        <w:t>Клюкин В.Л</w:t>
      </w:r>
      <w:r w:rsidRPr="006135ED">
        <w:rPr>
          <w:rFonts w:ascii="Times New Roman" w:hAnsi="Times New Roman"/>
          <w:i w:val="0"/>
          <w:szCs w:val="24"/>
          <w:lang w:val="ru-RU"/>
        </w:rPr>
        <w:t>./</w:t>
      </w:r>
    </w:p>
    <w:p w:rsidR="00B73EEB" w:rsidRPr="006135ED" w:rsidRDefault="00B73EEB" w:rsidP="00B73EEB">
      <w:pPr>
        <w:ind w:right="-234"/>
        <w:jc w:val="right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>(подпись)</w:t>
      </w:r>
      <w:r w:rsidRPr="006135ED">
        <w:rPr>
          <w:rFonts w:ascii="Times New Roman" w:hAnsi="Times New Roman"/>
          <w:i w:val="0"/>
          <w:szCs w:val="24"/>
          <w:lang w:val="ru-RU"/>
        </w:rPr>
        <w:tab/>
        <w:t>(Ф.И.О.)</w:t>
      </w:r>
      <w:r w:rsidRPr="006135ED">
        <w:rPr>
          <w:rFonts w:ascii="Times New Roman" w:hAnsi="Times New Roman"/>
          <w:i w:val="0"/>
          <w:szCs w:val="24"/>
          <w:lang w:val="ru-RU"/>
        </w:rPr>
        <w:tab/>
      </w:r>
    </w:p>
    <w:p w:rsidR="00B73EEB" w:rsidRPr="006135ED" w:rsidRDefault="00B73EEB" w:rsidP="00B73EEB">
      <w:pPr>
        <w:jc w:val="right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>«__» _________ 2016 г.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</w:p>
    <w:p w:rsidR="00B73EEB" w:rsidRPr="006135ED" w:rsidRDefault="00351065" w:rsidP="00B73EEB">
      <w:pPr>
        <w:jc w:val="center"/>
        <w:rPr>
          <w:rFonts w:ascii="Times New Roman" w:hAnsi="Times New Roman"/>
          <w:i w:val="0"/>
          <w:sz w:val="32"/>
          <w:szCs w:val="32"/>
          <w:lang w:val="ru-RU"/>
        </w:rPr>
      </w:pPr>
      <w:r w:rsidRPr="006135ED">
        <w:rPr>
          <w:rFonts w:ascii="Times New Roman" w:hAnsi="Times New Roman"/>
          <w:i w:val="0"/>
          <w:sz w:val="32"/>
          <w:szCs w:val="32"/>
          <w:lang w:val="ru-RU"/>
        </w:rPr>
        <w:t>Разработка операционной части арифметико-логического устройства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>Пояснительная записка курсовой работы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 xml:space="preserve"> по дисциплине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>«</w:t>
      </w:r>
      <w:r w:rsidR="00351065" w:rsidRPr="006135ED">
        <w:rPr>
          <w:rFonts w:ascii="Times New Roman" w:hAnsi="Times New Roman"/>
          <w:i w:val="0"/>
          <w:szCs w:val="24"/>
          <w:lang w:val="ru-RU"/>
        </w:rPr>
        <w:t>Проектирование цифровых устройств</w:t>
      </w:r>
      <w:r w:rsidRPr="006135ED">
        <w:rPr>
          <w:rFonts w:ascii="Times New Roman" w:hAnsi="Times New Roman"/>
          <w:i w:val="0"/>
          <w:szCs w:val="24"/>
          <w:lang w:val="ru-RU"/>
        </w:rPr>
        <w:t>»</w:t>
      </w:r>
    </w:p>
    <w:p w:rsidR="00B73EEB" w:rsidRPr="006135ED" w:rsidRDefault="00690E4C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  <w:r w:rsidRPr="006135ED">
        <w:rPr>
          <w:rFonts w:ascii="Times New Roman" w:hAnsi="Times New Roman"/>
          <w:i w:val="0"/>
          <w:szCs w:val="24"/>
          <w:lang w:val="ru-RU"/>
        </w:rPr>
        <w:t>ТПЖА.090301.063</w:t>
      </w:r>
      <w:r w:rsidR="00B73EEB" w:rsidRPr="006135ED">
        <w:rPr>
          <w:rFonts w:ascii="Times New Roman" w:hAnsi="Times New Roman"/>
          <w:i w:val="0"/>
          <w:szCs w:val="24"/>
          <w:lang w:val="ru-RU"/>
        </w:rPr>
        <w:t xml:space="preserve"> ПЗ</w:t>
      </w: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</w:p>
    <w:p w:rsidR="00B73EEB" w:rsidRPr="006135ED" w:rsidRDefault="00B73EEB" w:rsidP="00B73EEB">
      <w:pPr>
        <w:jc w:val="center"/>
        <w:rPr>
          <w:rFonts w:ascii="Times New Roman" w:hAnsi="Times New Roman"/>
          <w:i w:val="0"/>
          <w:szCs w:val="24"/>
          <w:lang w:val="ru-RU"/>
        </w:rPr>
      </w:pPr>
    </w:p>
    <w:p w:rsidR="00B73EEB" w:rsidRPr="006135ED" w:rsidRDefault="00B73EEB" w:rsidP="00B73EEB">
      <w:pPr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Разработал ст</w:t>
      </w:r>
      <w:r w:rsidR="00351065" w:rsidRPr="006135ED">
        <w:rPr>
          <w:rFonts w:ascii="Times New Roman" w:hAnsi="Times New Roman"/>
          <w:i w:val="0"/>
          <w:lang w:val="ru-RU"/>
        </w:rPr>
        <w:t>удент группы ИВТ-31</w:t>
      </w:r>
      <w:r w:rsidR="00690E4C" w:rsidRPr="006135ED">
        <w:rPr>
          <w:rFonts w:ascii="Times New Roman" w:hAnsi="Times New Roman"/>
          <w:i w:val="0"/>
          <w:lang w:val="ru-RU"/>
        </w:rPr>
        <w:t xml:space="preserve"> ________</w:t>
      </w:r>
      <w:r w:rsidRPr="006135ED">
        <w:rPr>
          <w:rFonts w:ascii="Times New Roman" w:hAnsi="Times New Roman"/>
          <w:i w:val="0"/>
          <w:lang w:val="ru-RU"/>
        </w:rPr>
        <w:t>___</w:t>
      </w:r>
      <w:r w:rsidR="00087BAB" w:rsidRPr="006135ED">
        <w:rPr>
          <w:rFonts w:ascii="Times New Roman" w:hAnsi="Times New Roman"/>
          <w:i w:val="0"/>
          <w:lang w:val="ru-RU"/>
        </w:rPr>
        <w:t>________</w:t>
      </w:r>
      <w:r w:rsidR="00690E4C" w:rsidRPr="006135ED">
        <w:rPr>
          <w:rFonts w:ascii="Times New Roman" w:hAnsi="Times New Roman"/>
          <w:i w:val="0"/>
          <w:lang w:val="ru-RU"/>
        </w:rPr>
        <w:t>__ /Дубайлов К. Н.</w:t>
      </w:r>
      <w:r w:rsidRPr="006135ED">
        <w:rPr>
          <w:rFonts w:ascii="Times New Roman" w:hAnsi="Times New Roman"/>
          <w:i w:val="0"/>
          <w:lang w:val="ru-RU"/>
        </w:rPr>
        <w:t xml:space="preserve">/                                                                                            </w:t>
      </w:r>
    </w:p>
    <w:p w:rsidR="00B73EEB" w:rsidRPr="006135ED" w:rsidRDefault="00B73EEB" w:rsidP="00B73EEB">
      <w:pPr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 xml:space="preserve">                                                                            (подпись)</w:t>
      </w:r>
    </w:p>
    <w:p w:rsidR="00B73EEB" w:rsidRPr="006135ED" w:rsidRDefault="00B73EEB" w:rsidP="00B73EEB">
      <w:pPr>
        <w:rPr>
          <w:rFonts w:ascii="Times New Roman" w:hAnsi="Times New Roman"/>
          <w:i w:val="0"/>
          <w:u w:val="single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Руководитель доц</w:t>
      </w:r>
      <w:r w:rsidR="00351065" w:rsidRPr="006135ED">
        <w:rPr>
          <w:rFonts w:ascii="Times New Roman" w:hAnsi="Times New Roman"/>
          <w:i w:val="0"/>
          <w:lang w:val="ru-RU"/>
        </w:rPr>
        <w:t>ент кафедры ЭВМ _______________</w:t>
      </w:r>
      <w:r w:rsidR="00087BAB" w:rsidRPr="006135ED">
        <w:rPr>
          <w:rFonts w:ascii="Times New Roman" w:hAnsi="Times New Roman"/>
          <w:i w:val="0"/>
          <w:lang w:val="ru-RU"/>
        </w:rPr>
        <w:t>____</w:t>
      </w:r>
      <w:r w:rsidRPr="006135ED">
        <w:rPr>
          <w:rFonts w:ascii="Times New Roman" w:hAnsi="Times New Roman"/>
          <w:i w:val="0"/>
          <w:lang w:val="ru-RU"/>
        </w:rPr>
        <w:t>___ /</w:t>
      </w:r>
      <w:r w:rsidR="00351065" w:rsidRPr="006135ED">
        <w:rPr>
          <w:rFonts w:ascii="Times New Roman" w:hAnsi="Times New Roman"/>
          <w:i w:val="0"/>
          <w:szCs w:val="24"/>
          <w:lang w:val="ru-RU"/>
        </w:rPr>
        <w:t xml:space="preserve"> Клюкин В.Л./</w:t>
      </w:r>
    </w:p>
    <w:p w:rsidR="00B73EEB" w:rsidRPr="006135ED" w:rsidRDefault="00B73EEB" w:rsidP="00B73EEB">
      <w:pPr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 xml:space="preserve">                                                                            (подпись)</w:t>
      </w:r>
    </w:p>
    <w:p w:rsidR="00B73EEB" w:rsidRPr="006135ED" w:rsidRDefault="00B73EEB" w:rsidP="00B73EEB">
      <w:pPr>
        <w:rPr>
          <w:rFonts w:ascii="Times New Roman" w:hAnsi="Times New Roman"/>
          <w:i w:val="0"/>
          <w:lang w:val="ru-RU"/>
        </w:rPr>
      </w:pPr>
    </w:p>
    <w:p w:rsidR="00B73EEB" w:rsidRPr="006135ED" w:rsidRDefault="00B73EEB" w:rsidP="00B73EEB">
      <w:pPr>
        <w:rPr>
          <w:rFonts w:ascii="Times New Roman" w:hAnsi="Times New Roman"/>
          <w:i w:val="0"/>
          <w:u w:val="single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Проект защищен с оценкой               «____________»  «___» ________2016 г.</w:t>
      </w:r>
    </w:p>
    <w:p w:rsidR="00B73EEB" w:rsidRPr="006135ED" w:rsidRDefault="00B73EEB" w:rsidP="00B73EEB">
      <w:pPr>
        <w:rPr>
          <w:rFonts w:ascii="Times New Roman" w:hAnsi="Times New Roman"/>
          <w:i w:val="0"/>
          <w:u w:val="single"/>
          <w:lang w:val="ru-RU"/>
        </w:rPr>
      </w:pPr>
    </w:p>
    <w:p w:rsidR="00B73EEB" w:rsidRPr="006135ED" w:rsidRDefault="00B73EEB" w:rsidP="00B73EEB">
      <w:pPr>
        <w:rPr>
          <w:rFonts w:ascii="Times New Roman" w:hAnsi="Times New Roman"/>
          <w:i w:val="0"/>
          <w:u w:val="single"/>
          <w:lang w:val="ru-RU"/>
        </w:rPr>
      </w:pPr>
    </w:p>
    <w:p w:rsidR="00B73EEB" w:rsidRPr="006135ED" w:rsidRDefault="00B73EEB" w:rsidP="00B73EEB">
      <w:pPr>
        <w:tabs>
          <w:tab w:val="left" w:pos="3686"/>
        </w:tabs>
        <w:ind w:right="53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Члены комиссии</w:t>
      </w:r>
      <w:r w:rsidRPr="006135ED">
        <w:rPr>
          <w:rFonts w:ascii="Times New Roman" w:hAnsi="Times New Roman"/>
          <w:i w:val="0"/>
          <w:lang w:val="ru-RU"/>
        </w:rPr>
        <w:tab/>
        <w:t>___________/______________________/</w:t>
      </w:r>
    </w:p>
    <w:p w:rsidR="00B73EEB" w:rsidRPr="006135ED" w:rsidRDefault="00B73EEB" w:rsidP="00B73EEB">
      <w:pPr>
        <w:tabs>
          <w:tab w:val="left" w:pos="3686"/>
          <w:tab w:val="left" w:pos="3969"/>
          <w:tab w:val="left" w:pos="6237"/>
        </w:tabs>
        <w:ind w:right="53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ab/>
      </w:r>
      <w:r w:rsidRPr="006135ED">
        <w:rPr>
          <w:rFonts w:ascii="Times New Roman" w:hAnsi="Times New Roman"/>
          <w:i w:val="0"/>
          <w:lang w:val="ru-RU"/>
        </w:rPr>
        <w:tab/>
        <w:t>(подпись)</w:t>
      </w:r>
      <w:r w:rsidRPr="006135ED">
        <w:rPr>
          <w:rFonts w:ascii="Times New Roman" w:hAnsi="Times New Roman"/>
          <w:i w:val="0"/>
          <w:lang w:val="ru-RU"/>
        </w:rPr>
        <w:tab/>
        <w:t>(Ф.И.О)</w:t>
      </w:r>
    </w:p>
    <w:p w:rsidR="00B73EEB" w:rsidRPr="006135ED" w:rsidRDefault="00B73EEB" w:rsidP="00B73EEB">
      <w:pPr>
        <w:tabs>
          <w:tab w:val="left" w:pos="4253"/>
          <w:tab w:val="left" w:pos="4395"/>
          <w:tab w:val="left" w:pos="7655"/>
        </w:tabs>
        <w:ind w:right="53"/>
        <w:rPr>
          <w:rFonts w:ascii="Times New Roman" w:hAnsi="Times New Roman"/>
          <w:i w:val="0"/>
          <w:lang w:val="ru-RU"/>
        </w:rPr>
      </w:pPr>
    </w:p>
    <w:p w:rsidR="00B73EEB" w:rsidRPr="006135ED" w:rsidRDefault="00B73EEB" w:rsidP="00B73EEB">
      <w:pPr>
        <w:tabs>
          <w:tab w:val="left" w:pos="3686"/>
          <w:tab w:val="left" w:pos="4962"/>
          <w:tab w:val="left" w:pos="7938"/>
        </w:tabs>
        <w:ind w:right="53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ab/>
        <w:t>___________/______________________/</w:t>
      </w:r>
    </w:p>
    <w:p w:rsidR="00B73EEB" w:rsidRPr="006135ED" w:rsidRDefault="00B73EEB" w:rsidP="00B73EEB">
      <w:pPr>
        <w:tabs>
          <w:tab w:val="left" w:pos="3686"/>
          <w:tab w:val="left" w:pos="3969"/>
          <w:tab w:val="left" w:pos="6237"/>
        </w:tabs>
        <w:ind w:right="53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ab/>
      </w:r>
      <w:r w:rsidRPr="006135ED">
        <w:rPr>
          <w:rFonts w:ascii="Times New Roman" w:hAnsi="Times New Roman"/>
          <w:i w:val="0"/>
          <w:lang w:val="ru-RU"/>
        </w:rPr>
        <w:tab/>
        <w:t>(подпись)</w:t>
      </w:r>
      <w:r w:rsidRPr="006135ED">
        <w:rPr>
          <w:rFonts w:ascii="Times New Roman" w:hAnsi="Times New Roman"/>
          <w:i w:val="0"/>
          <w:lang w:val="ru-RU"/>
        </w:rPr>
        <w:tab/>
        <w:t>(Ф.И.О)</w:t>
      </w:r>
    </w:p>
    <w:p w:rsidR="00B73EEB" w:rsidRPr="006135ED" w:rsidRDefault="00B73EEB" w:rsidP="00B73EEB">
      <w:pPr>
        <w:rPr>
          <w:rFonts w:ascii="Times New Roman" w:hAnsi="Times New Roman"/>
          <w:i w:val="0"/>
          <w:szCs w:val="24"/>
          <w:u w:val="single"/>
          <w:lang w:val="ru-RU"/>
        </w:rPr>
      </w:pPr>
    </w:p>
    <w:p w:rsidR="00B73EEB" w:rsidRPr="006135ED" w:rsidRDefault="00B73EEB" w:rsidP="00B73EEB">
      <w:pPr>
        <w:rPr>
          <w:rFonts w:ascii="Times New Roman" w:hAnsi="Times New Roman"/>
          <w:i w:val="0"/>
          <w:szCs w:val="24"/>
          <w:u w:val="single"/>
          <w:lang w:val="ru-RU"/>
        </w:rPr>
      </w:pPr>
    </w:p>
    <w:p w:rsidR="00FC6D1A" w:rsidRPr="006135ED" w:rsidRDefault="00FC6D1A" w:rsidP="00B73EEB">
      <w:pPr>
        <w:rPr>
          <w:rFonts w:ascii="Times New Roman" w:hAnsi="Times New Roman"/>
          <w:i w:val="0"/>
          <w:szCs w:val="24"/>
          <w:u w:val="single"/>
          <w:lang w:val="ru-RU"/>
        </w:rPr>
      </w:pPr>
    </w:p>
    <w:p w:rsidR="00351065" w:rsidRPr="006135ED" w:rsidRDefault="00351065" w:rsidP="00B73EEB">
      <w:pPr>
        <w:rPr>
          <w:rFonts w:ascii="Times New Roman" w:hAnsi="Times New Roman"/>
          <w:i w:val="0"/>
          <w:szCs w:val="24"/>
          <w:u w:val="single"/>
          <w:lang w:val="ru-RU"/>
        </w:rPr>
      </w:pPr>
    </w:p>
    <w:p w:rsidR="007A576D" w:rsidRPr="006135ED" w:rsidRDefault="00B73EEB" w:rsidP="005973DE">
      <w:pPr>
        <w:jc w:val="center"/>
        <w:rPr>
          <w:lang w:val="ru-RU"/>
        </w:rPr>
        <w:sectPr w:rsidR="007A576D" w:rsidRPr="006135ED" w:rsidSect="00BA64C0">
          <w:pgSz w:w="11907" w:h="16840" w:code="9"/>
          <w:pgMar w:top="907" w:right="851" w:bottom="1701" w:left="1701" w:header="720" w:footer="720" w:gutter="0"/>
          <w:cols w:space="720"/>
        </w:sectPr>
      </w:pPr>
      <w:r w:rsidRPr="006135ED">
        <w:rPr>
          <w:rFonts w:ascii="Times New Roman" w:hAnsi="Times New Roman"/>
          <w:i w:val="0"/>
          <w:szCs w:val="24"/>
          <w:lang w:val="ru-RU"/>
        </w:rPr>
        <w:t>Киров 2016</w:t>
      </w:r>
      <w:r w:rsidRPr="006135ED">
        <w:rPr>
          <w:lang w:val="ru-RU"/>
        </w:rPr>
        <w:br w:type="page"/>
      </w:r>
    </w:p>
    <w:p w:rsidR="007739FD" w:rsidRDefault="007739FD" w:rsidP="007739FD">
      <w:pPr>
        <w:pStyle w:val="a3"/>
        <w:spacing w:line="240" w:lineRule="auto"/>
        <w:ind w:left="851" w:right="850" w:firstLine="0"/>
        <w:rPr>
          <w:rFonts w:eastAsia="Times New Roman"/>
          <w:szCs w:val="24"/>
          <w:lang w:val="ru-RU" w:eastAsia="ru-RU"/>
        </w:rPr>
      </w:pPr>
      <w:r>
        <w:rPr>
          <w:rFonts w:eastAsia="Times New Roman"/>
          <w:szCs w:val="24"/>
          <w:lang w:val="ru-RU" w:eastAsia="ru-RU"/>
        </w:rPr>
        <w:lastRenderedPageBreak/>
        <w:t>УДК 004.4</w:t>
      </w:r>
    </w:p>
    <w:p w:rsidR="007739FD" w:rsidRDefault="007739FD" w:rsidP="007739FD">
      <w:pPr>
        <w:pStyle w:val="a3"/>
        <w:spacing w:line="240" w:lineRule="auto"/>
        <w:ind w:left="851" w:right="850" w:firstLine="0"/>
        <w:rPr>
          <w:rFonts w:eastAsia="Times New Roman"/>
          <w:szCs w:val="24"/>
          <w:lang w:val="ru-RU" w:eastAsia="ru-RU"/>
        </w:rPr>
      </w:pPr>
    </w:p>
    <w:p w:rsidR="007739FD" w:rsidRDefault="007739FD" w:rsidP="007739FD">
      <w:pPr>
        <w:pStyle w:val="a3"/>
        <w:spacing w:line="240" w:lineRule="auto"/>
        <w:ind w:left="851" w:right="850" w:firstLine="0"/>
        <w:rPr>
          <w:rFonts w:eastAsia="Times New Roman"/>
          <w:szCs w:val="24"/>
          <w:lang w:val="ru-RU" w:eastAsia="ru-RU"/>
        </w:rPr>
      </w:pPr>
    </w:p>
    <w:p w:rsidR="007739FD" w:rsidRDefault="007739FD" w:rsidP="007739FD">
      <w:pPr>
        <w:pStyle w:val="a3"/>
        <w:spacing w:line="240" w:lineRule="auto"/>
        <w:ind w:left="851" w:right="850" w:firstLine="0"/>
        <w:jc w:val="center"/>
        <w:rPr>
          <w:lang w:val="ru-RU"/>
        </w:rPr>
      </w:pPr>
      <w:r>
        <w:rPr>
          <w:rFonts w:eastAsia="Times New Roman"/>
          <w:szCs w:val="24"/>
          <w:lang w:val="ru-RU" w:eastAsia="ru-RU"/>
        </w:rPr>
        <w:t>Р</w:t>
      </w:r>
      <w:r>
        <w:rPr>
          <w:lang w:val="ru-RU"/>
        </w:rPr>
        <w:t>еферат</w:t>
      </w:r>
    </w:p>
    <w:p w:rsidR="007739FD" w:rsidRDefault="007739FD" w:rsidP="007739FD">
      <w:pPr>
        <w:pStyle w:val="a3"/>
        <w:spacing w:line="240" w:lineRule="auto"/>
        <w:ind w:left="851" w:right="850" w:firstLine="0"/>
        <w:rPr>
          <w:lang w:val="ru-RU"/>
        </w:rPr>
      </w:pPr>
    </w:p>
    <w:p w:rsidR="007739FD" w:rsidRDefault="007739FD" w:rsidP="007739FD">
      <w:pPr>
        <w:pStyle w:val="a3"/>
        <w:tabs>
          <w:tab w:val="left" w:pos="1701"/>
        </w:tabs>
        <w:spacing w:line="240" w:lineRule="auto"/>
        <w:ind w:left="851" w:right="850" w:firstLine="0"/>
        <w:rPr>
          <w:lang w:val="ru-RU"/>
        </w:rPr>
      </w:pPr>
      <w:r>
        <w:rPr>
          <w:lang w:val="ru-RU"/>
        </w:rPr>
        <w:t>Дубайлов К</w:t>
      </w:r>
      <w:r>
        <w:rPr>
          <w:lang w:val="ru-RU"/>
        </w:rPr>
        <w:t>.</w:t>
      </w:r>
      <w:r>
        <w:rPr>
          <w:lang w:val="ru-RU"/>
        </w:rPr>
        <w:t>Н.</w:t>
      </w:r>
      <w:r>
        <w:rPr>
          <w:lang w:val="ru-RU"/>
        </w:rPr>
        <w:t xml:space="preserve"> </w:t>
      </w:r>
      <w:r w:rsidRPr="000D76BA">
        <w:rPr>
          <w:lang w:val="ru-RU"/>
        </w:rPr>
        <w:t>Р</w:t>
      </w:r>
      <w:r>
        <w:rPr>
          <w:lang w:val="ru-RU"/>
        </w:rPr>
        <w:t>азработка операционной части арифметико-логиче</w:t>
      </w:r>
      <w:r>
        <w:rPr>
          <w:lang w:val="ru-RU"/>
        </w:rPr>
        <w:t>ского устройства. ТПЖА.090301.063</w:t>
      </w:r>
      <w:r>
        <w:rPr>
          <w:lang w:val="ru-RU"/>
        </w:rPr>
        <w:t xml:space="preserve"> ПЗ: Курс. проект / ВятГУ, каф. ЭВМ; рук. Клюкин В.Л. – Киров, 2016. Графическая часть </w:t>
      </w:r>
      <w:r w:rsidRPr="00552A14">
        <w:rPr>
          <w:lang w:val="ru-RU"/>
        </w:rPr>
        <w:t>4</w:t>
      </w:r>
      <w:r>
        <w:rPr>
          <w:lang w:val="ru-RU"/>
        </w:rPr>
        <w:t xml:space="preserve"> л. – ф.А2; ПЗ </w:t>
      </w:r>
      <w:r w:rsidRPr="007739FD">
        <w:rPr>
          <w:highlight w:val="yellow"/>
          <w:lang w:val="ru-RU"/>
        </w:rPr>
        <w:t>70</w:t>
      </w:r>
      <w:r>
        <w:rPr>
          <w:lang w:val="ru-RU"/>
        </w:rPr>
        <w:t xml:space="preserve"> с., </w:t>
      </w:r>
      <w:r w:rsidRPr="007739FD">
        <w:rPr>
          <w:highlight w:val="yellow"/>
          <w:lang w:val="ru-RU"/>
        </w:rPr>
        <w:t>5</w:t>
      </w:r>
      <w:r>
        <w:rPr>
          <w:lang w:val="ru-RU"/>
        </w:rPr>
        <w:t xml:space="preserve"> источника, </w:t>
      </w:r>
      <w:r w:rsidRPr="007739FD">
        <w:rPr>
          <w:color w:val="000000"/>
          <w:highlight w:val="yellow"/>
          <w:lang w:val="ru-RU"/>
        </w:rPr>
        <w:t>12</w:t>
      </w:r>
      <w:r>
        <w:rPr>
          <w:lang w:val="ru-RU"/>
        </w:rPr>
        <w:t xml:space="preserve"> прил.</w:t>
      </w:r>
    </w:p>
    <w:p w:rsidR="007739FD" w:rsidRDefault="007739FD" w:rsidP="007739FD">
      <w:pPr>
        <w:pStyle w:val="a3"/>
        <w:rPr>
          <w:lang w:val="ru-RU"/>
        </w:rPr>
      </w:pPr>
    </w:p>
    <w:p w:rsidR="007739FD" w:rsidRDefault="007739FD" w:rsidP="007739FD">
      <w:pPr>
        <w:pStyle w:val="a3"/>
        <w:spacing w:line="240" w:lineRule="auto"/>
        <w:rPr>
          <w:lang w:val="ru-RU"/>
        </w:rPr>
      </w:pPr>
      <w:r>
        <w:rPr>
          <w:lang w:val="ru-RU"/>
        </w:rPr>
        <w:t>А</w:t>
      </w:r>
      <w:r>
        <w:rPr>
          <w:lang w:val="ru-RU"/>
        </w:rPr>
        <w:t>РИФМЕТИКО-ЛОГИЧЕСКОЕ УСТРОЙСТВО</w:t>
      </w:r>
      <w:r>
        <w:rPr>
          <w:lang w:val="ru-RU"/>
        </w:rPr>
        <w:t xml:space="preserve">, </w:t>
      </w:r>
      <w:r>
        <w:rPr>
          <w:lang w:val="ru-RU"/>
        </w:rPr>
        <w:t xml:space="preserve">ОПЕРАЦИОННЫЙ АВТОМАТ, СХЕМА ПРОГРАММЫ, ПЛАВАЮЩАЯ ЗАПЯТАЯ, ХАРАКТЕРИСТИКА, </w:t>
      </w:r>
      <w:r>
        <w:rPr>
          <w:lang w:val="ru-RU"/>
        </w:rPr>
        <w:t xml:space="preserve">ВТОРОЙ СПОСОБ ДЕЛЕНИЯ, </w:t>
      </w:r>
      <w:r>
        <w:rPr>
          <w:lang w:val="ru-RU"/>
        </w:rPr>
        <w:t>СЛОЖЕНИЕ МОДУЛЕЙ, ИНКРЕМЕНТ</w:t>
      </w:r>
      <w:r>
        <w:rPr>
          <w:lang w:val="ru-RU"/>
        </w:rPr>
        <w:t>, ЛОГИЧЕСКИЕ ОПЕРАЦИИ</w:t>
      </w:r>
      <w:r>
        <w:rPr>
          <w:szCs w:val="24"/>
          <w:lang w:val="ru-RU"/>
        </w:rPr>
        <w:t>.</w:t>
      </w:r>
    </w:p>
    <w:p w:rsidR="007739FD" w:rsidRPr="009C5099" w:rsidRDefault="007739FD" w:rsidP="007739FD">
      <w:pPr>
        <w:pStyle w:val="a3"/>
        <w:spacing w:line="240" w:lineRule="auto"/>
        <w:rPr>
          <w:lang w:val="ru-RU"/>
        </w:rPr>
      </w:pPr>
    </w:p>
    <w:p w:rsidR="007739FD" w:rsidRPr="000743C4" w:rsidRDefault="007739FD" w:rsidP="007739FD">
      <w:pPr>
        <w:pStyle w:val="a3"/>
        <w:spacing w:line="240" w:lineRule="auto"/>
        <w:rPr>
          <w:szCs w:val="28"/>
          <w:lang w:val="ru-RU"/>
        </w:rPr>
      </w:pPr>
      <w:r w:rsidRPr="000743C4">
        <w:rPr>
          <w:szCs w:val="28"/>
          <w:lang w:val="ru-RU"/>
        </w:rPr>
        <w:t>Объект исследования и разработки</w:t>
      </w:r>
      <w:r>
        <w:rPr>
          <w:szCs w:val="28"/>
          <w:lang w:val="ru-RU"/>
        </w:rPr>
        <w:t xml:space="preserve"> </w:t>
      </w:r>
      <w:r w:rsidRPr="000743C4">
        <w:rPr>
          <w:szCs w:val="28"/>
          <w:lang w:val="ru-RU"/>
        </w:rPr>
        <w:t>- операционная часть ари</w:t>
      </w:r>
      <w:r>
        <w:rPr>
          <w:szCs w:val="28"/>
          <w:lang w:val="ru-RU"/>
        </w:rPr>
        <w:t>фметико-логического устройства.</w:t>
      </w:r>
    </w:p>
    <w:p w:rsidR="007739FD" w:rsidRDefault="007739FD" w:rsidP="007739FD">
      <w:pPr>
        <w:pStyle w:val="a3"/>
        <w:spacing w:line="240" w:lineRule="auto"/>
        <w:rPr>
          <w:szCs w:val="28"/>
          <w:lang w:val="ru-RU"/>
        </w:rPr>
      </w:pPr>
      <w:r w:rsidRPr="000743C4">
        <w:rPr>
          <w:szCs w:val="28"/>
          <w:lang w:val="ru-RU"/>
        </w:rPr>
        <w:t>Цель работы – разработка арифметико-логического устройства с минимальными аппаратурными затратами при приемлемом быстродействии.</w:t>
      </w:r>
    </w:p>
    <w:p w:rsidR="007739FD" w:rsidRDefault="007739FD" w:rsidP="007739FD">
      <w:pPr>
        <w:pStyle w:val="a3"/>
        <w:spacing w:line="240" w:lineRule="auto"/>
        <w:rPr>
          <w:szCs w:val="28"/>
          <w:lang w:val="ru-RU"/>
        </w:rPr>
      </w:pPr>
      <w:r w:rsidRPr="000743C4">
        <w:rPr>
          <w:szCs w:val="28"/>
          <w:lang w:val="ru-RU"/>
        </w:rPr>
        <w:t xml:space="preserve">Разработана операционная часть арифметико-логического устройства </w:t>
      </w:r>
      <w:r>
        <w:rPr>
          <w:szCs w:val="28"/>
          <w:lang w:val="ru-RU"/>
        </w:rPr>
        <w:t>для выполнения операции деления</w:t>
      </w:r>
      <w:r w:rsidRPr="000743C4">
        <w:rPr>
          <w:szCs w:val="28"/>
          <w:lang w:val="ru-RU"/>
        </w:rPr>
        <w:t xml:space="preserve">, </w:t>
      </w:r>
      <w:r>
        <w:rPr>
          <w:szCs w:val="28"/>
          <w:lang w:val="ru-RU"/>
        </w:rPr>
        <w:t>сложения модулей, инкремента, логических операций «ИЛИ» и сложения по модулю два над операндами</w:t>
      </w:r>
      <w:r w:rsidRPr="000743C4">
        <w:rPr>
          <w:szCs w:val="28"/>
          <w:lang w:val="ru-RU"/>
        </w:rPr>
        <w:t>,</w:t>
      </w:r>
      <w:r>
        <w:rPr>
          <w:szCs w:val="28"/>
          <w:lang w:val="ru-RU"/>
        </w:rPr>
        <w:t xml:space="preserve"> представленными в </w:t>
      </w:r>
      <w:r>
        <w:rPr>
          <w:szCs w:val="28"/>
          <w:lang w:val="ru-RU"/>
        </w:rPr>
        <w:t>прямом</w:t>
      </w:r>
      <w:r w:rsidRPr="000743C4">
        <w:rPr>
          <w:szCs w:val="28"/>
          <w:lang w:val="ru-RU"/>
        </w:rPr>
        <w:t xml:space="preserve"> коде в форме </w:t>
      </w:r>
      <w:r>
        <w:rPr>
          <w:szCs w:val="28"/>
          <w:lang w:val="ru-RU"/>
        </w:rPr>
        <w:t>плавающей</w:t>
      </w:r>
      <w:r>
        <w:rPr>
          <w:szCs w:val="28"/>
          <w:lang w:val="ru-RU"/>
        </w:rPr>
        <w:t xml:space="preserve"> запятой</w:t>
      </w:r>
      <w:r>
        <w:rPr>
          <w:szCs w:val="28"/>
          <w:lang w:val="ru-RU"/>
        </w:rPr>
        <w:t xml:space="preserve"> с характеристикой</w:t>
      </w:r>
      <w:r>
        <w:rPr>
          <w:szCs w:val="28"/>
          <w:lang w:val="ru-RU"/>
        </w:rPr>
        <w:t>, размерность операндов 32 разряда</w:t>
      </w:r>
      <w:r w:rsidRPr="000743C4">
        <w:rPr>
          <w:szCs w:val="28"/>
          <w:lang w:val="ru-RU"/>
        </w:rPr>
        <w:t>.</w:t>
      </w: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7739FD" w:rsidRDefault="007739FD" w:rsidP="00FD5680">
      <w:pPr>
        <w:spacing w:after="160" w:line="259" w:lineRule="auto"/>
        <w:jc w:val="center"/>
        <w:rPr>
          <w:rFonts w:ascii="Times New Roman" w:hAnsi="Times New Roman"/>
          <w:i w:val="0"/>
          <w:lang w:val="ru-RU"/>
        </w:rPr>
      </w:pPr>
    </w:p>
    <w:p w:rsidR="00FD5680" w:rsidRPr="006135ED" w:rsidRDefault="00FD5680" w:rsidP="00FD5680">
      <w:pPr>
        <w:spacing w:after="160" w:line="259" w:lineRule="auto"/>
        <w:jc w:val="center"/>
        <w:rPr>
          <w:rFonts w:ascii="Times New Roman" w:eastAsiaTheme="minorHAnsi" w:hAnsi="Times New Roman"/>
          <w:i w:val="0"/>
          <w:szCs w:val="22"/>
          <w:lang w:val="ru-RU" w:eastAsia="en-US"/>
        </w:rPr>
      </w:pPr>
      <w:r w:rsidRPr="006135ED">
        <w:rPr>
          <w:rFonts w:ascii="Times New Roman" w:hAnsi="Times New Roman"/>
          <w:i w:val="0"/>
          <w:lang w:val="ru-RU"/>
        </w:rPr>
        <w:lastRenderedPageBreak/>
        <w:t>Сод</w:t>
      </w:r>
      <w:r w:rsidRPr="006135ED"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51700224" behindDoc="0" locked="0" layoutInCell="0" allowOverlap="1" wp14:anchorId="68154EEE" wp14:editId="1481F1FB">
                <wp:simplePos x="0" y="0"/>
                <wp:positionH relativeFrom="page">
                  <wp:posOffset>723900</wp:posOffset>
                </wp:positionH>
                <wp:positionV relativeFrom="page">
                  <wp:posOffset>247650</wp:posOffset>
                </wp:positionV>
                <wp:extent cx="6588760" cy="10189210"/>
                <wp:effectExtent l="0" t="0" r="21590" b="2159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128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Line 129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130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131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132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133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134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13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13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" name="Rectangle 138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A00D64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BA64C0" w:rsidRDefault="00A433BA" w:rsidP="00FD5680">
                              <w:pPr>
                                <w:pStyle w:val="a5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25" name="Group 150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26" name="Rectangle 15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" name="Rectangle 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Pr="00BA64C0" w:rsidRDefault="00A433BA" w:rsidP="00FD5680">
                                <w:pPr>
                                  <w:pStyle w:val="a5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Дубайлов К.Н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8" name="Group 153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9" name="Rectangle 15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" name="Rectangle 15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люкин В.Л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" name="Group 156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96" name="Rectangle 15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97" name="Rectangle 15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905" name="Group 159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906" name="Rectangle 16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07" name="Rectangle 16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908" name="Group 162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9" name="Rectangle 16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0" name="Rectangle 16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A433BA" w:rsidRDefault="00A433BA" w:rsidP="00FD5680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11" name="Line 165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2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BA64C0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 xml:space="preserve">Разработка операционной части арифметико-логического устройства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913" name="Line 167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4" name="Line 168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5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6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7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8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351065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9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0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1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4295" y="18939"/>
                            <a:ext cx="5609" cy="1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FD5680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Кафедра ЭВМ</w:t>
                              </w:r>
                            </w:p>
                            <w:p w:rsidR="00A433BA" w:rsidRPr="00BA64C0" w:rsidRDefault="00A433BA" w:rsidP="00FD5680">
                              <w:pPr>
                                <w:pStyle w:val="a5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Группа ИВТ-3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154EEE" id="Группа 1" o:spid="_x0000_s1026" style="position:absolute;left:0;text-align:left;margin-left:57pt;margin-top:19.5pt;width:518.8pt;height:802.3pt;z-index:2517002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" o:allowincell="f">
                <v:rect id="Rectangle 127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  <v:line id="Line 128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  <v:line id="Line 129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130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<v:line id="Line 131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132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line id="Line 133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<v:line id="Line 134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<v:line id="Line 135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  <v:line id="Line 136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  <v:rect id="Rectangle 137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38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39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40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41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42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43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A00D64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rect id="Rectangle 144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<v:textbox inset="1pt,1pt,1pt,1pt">
                    <w:txbxContent>
                      <w:p w:rsidR="00A433BA" w:rsidRPr="00BA64C0" w:rsidRDefault="00A433BA" w:rsidP="00FD5680">
                        <w:pPr>
                          <w:pStyle w:val="a5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v:line id="Line 145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<v:line id="Line 146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<v:line id="Line 147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  <v:line id="Line 148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<v:line id="Line 149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<v:group id="Group 150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rect id="Rectangle 151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152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  <v:textbox inset="1pt,1pt,1pt,1pt">
                      <w:txbxContent>
                        <w:p w:rsidR="00A433BA" w:rsidRPr="00BA64C0" w:rsidRDefault="00A433BA" w:rsidP="00FD5680">
                          <w:pPr>
                            <w:pStyle w:val="a5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Дубайлов К.Н.</w:t>
                          </w:r>
                        </w:p>
                      </w:txbxContent>
                    </v:textbox>
                  </v:rect>
                </v:group>
                <v:group id="Group 153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rect id="Rectangle 154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155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люкин В.Л.</w:t>
                          </w:r>
                        </w:p>
                      </w:txbxContent>
                    </v:textbox>
                  </v:rect>
                </v:group>
                <v:group id="Group 156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rect id="Rectangle 157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Nct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vIig98z8QjI7R0AAP//AwBQSwECLQAUAAYACAAAACEA2+H2y+4AAACFAQAAEwAAAAAAAAAAAAAA&#10;AAAAAAAAW0NvbnRlbnRfVHlwZXNdLnhtbFBLAQItABQABgAIAAAAIQBa9CxbvwAAABUBAAALAAAA&#10;AAAAAAAAAAAAAB8BAABfcmVscy8ucmVsc1BLAQItABQABgAIAAAAIQBsFNctwgAAANwAAAAPAAAA&#10;AAAAAAAAAAAAAAcCAABkcnMvZG93bnJldi54bWxQSwUGAAAAAAMAAwC3AAAA9gIAAAAA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158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HK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dD6D15l4BOTqCQAA//8DAFBLAQItABQABgAIAAAAIQDb4fbL7gAAAIUBAAATAAAAAAAAAAAAAAAA&#10;AAAAAABbQ29udGVudF9UeXBlc10ueG1sUEsBAi0AFAAGAAgAAAAhAFr0LFu/AAAAFQEAAAsAAAAA&#10;AAAAAAAAAAAAHwEAAF9yZWxzLy5yZWxzUEsBAi0AFAAGAAgAAAAhAANYcrbBAAAA3AAAAA8AAAAA&#10;AAAAAAAAAAAABwIAAGRycy9kb3ducmV2LnhtbFBLBQYAAAAAAwADALcAAAD1AgAAAAA=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59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">
                  <v:rect id="Rectangle 160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161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62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">
                  <v:rect id="Rectangle 163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164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" filled="f" stroked="f" strokeweight=".25pt">
                    <v:textbox inset="1pt,1pt,1pt,1pt">
                      <w:txbxContent>
                        <w:p w:rsidR="00A433BA" w:rsidRDefault="00A433BA" w:rsidP="00FD5680">
                          <w:pPr>
                            <w:pStyle w:val="a5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line id="Line 165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" strokeweight="2pt"/>
                <v:rect id="Rectangle 166" o:spid="_x0000_s1066" style="position:absolute;left:7787;top:18314;width:6292;height:1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BA64C0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 xml:space="preserve">Разработка операционной части арифметико-логического устройства </w:t>
                        </w:r>
                      </w:p>
                    </w:txbxContent>
                  </v:textbox>
                </v:rect>
                <v:line id="Line 167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" strokeweight="2pt"/>
                <v:line id="Line 168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" strokeweight="2pt"/>
                <v:line id="Line 169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0ii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j&#10;CXzPhCMgVx8AAAD//wMAUEsBAi0AFAAGAAgAAAAhANvh9svuAAAAhQEAABMAAAAAAAAAAAAAAAAA&#10;AAAAAFtDb250ZW50X1R5cGVzXS54bWxQSwECLQAUAAYACAAAACEAWvQsW78AAAAVAQAACwAAAAAA&#10;AAAAAAAAAAAfAQAAX3JlbHMvLnJlbHNQSwECLQAUAAYACAAAACEAx8NIosAAAADcAAAADwAAAAAA&#10;AAAAAAAAAAAHAgAAZHJzL2Rvd25yZXYueG1sUEsFBgAAAAADAAMAtwAAAPQCAAAAAA==&#10;" strokeweight="2pt"/>
                <v:rect id="Rectangle 170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171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172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" filled="f" stroked="f" strokeweight=".25pt">
                  <v:textbox inset="1pt,1pt,1pt,1pt">
                    <w:txbxContent>
                      <w:p w:rsidR="00A433BA" w:rsidRPr="00351065" w:rsidRDefault="00A433BA" w:rsidP="00FD5680">
                        <w:pPr>
                          <w:pStyle w:val="a5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N</w:t>
                        </w:r>
                      </w:p>
                    </w:txbxContent>
                  </v:textbox>
                </v:rect>
                <v:line id="Line 173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" strokeweight="1pt"/>
                <v:line id="Line 174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" strokeweight="1pt"/>
                <v:rect id="Rectangle 175" o:spid="_x0000_s1075" style="position:absolute;left:14295;top:18939;width:5609;height:10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FD5680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Кафедра ЭВМ</w:t>
                        </w:r>
                      </w:p>
                      <w:p w:rsidR="00A433BA" w:rsidRPr="00BA64C0" w:rsidRDefault="00A433BA" w:rsidP="00FD5680">
                        <w:pPr>
                          <w:pStyle w:val="a5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Группа ИВТ-31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rFonts w:ascii="Times New Roman" w:hAnsi="Times New Roman"/>
          <w:i w:val="0"/>
          <w:lang w:val="ru-RU"/>
        </w:rPr>
        <w:t>ержание</w:t>
      </w:r>
    </w:p>
    <w:bookmarkStart w:id="0" w:name="_Toc450635183" w:displacedByCustomXml="next"/>
    <w:sdt>
      <w:sdtPr>
        <w:rPr>
          <w:rFonts w:ascii="Times New Roman" w:hAnsi="Times New Roman"/>
          <w:i w:val="0"/>
          <w:sz w:val="24"/>
          <w:szCs w:val="24"/>
          <w:lang w:val="ru-RU"/>
        </w:rPr>
        <w:id w:val="195898833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693B84" w:rsidRPr="006135ED" w:rsidRDefault="001B6EE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r w:rsidRPr="006135ED">
            <w:rPr>
              <w:rFonts w:ascii="Times New Roman" w:hAnsi="Times New Roman"/>
              <w:i w:val="0"/>
              <w:sz w:val="24"/>
              <w:szCs w:val="24"/>
              <w:lang w:val="ru-RU"/>
            </w:rPr>
            <w:fldChar w:fldCharType="begin"/>
          </w:r>
          <w:r w:rsidRPr="006135ED">
            <w:rPr>
              <w:rFonts w:ascii="Times New Roman" w:hAnsi="Times New Roman"/>
              <w:i w:val="0"/>
              <w:sz w:val="24"/>
              <w:szCs w:val="24"/>
              <w:lang w:val="ru-RU"/>
            </w:rPr>
            <w:instrText xml:space="preserve"> TOC \o "1-3" \h \z \u </w:instrText>
          </w:r>
          <w:r w:rsidRPr="006135ED">
            <w:rPr>
              <w:rFonts w:ascii="Times New Roman" w:hAnsi="Times New Roman"/>
              <w:i w:val="0"/>
              <w:sz w:val="24"/>
              <w:szCs w:val="24"/>
              <w:lang w:val="ru-RU"/>
            </w:rPr>
            <w:fldChar w:fldCharType="separate"/>
          </w:r>
          <w:hyperlink w:anchor="_Toc467857049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Введение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49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5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0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1 Постановка задачи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0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6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1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2 Операция деления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1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7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2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2.1 Описание алгоритма деления чисел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2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7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3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2.2 Численные примеры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3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7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4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2.3 Операционное устройство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4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7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5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2.4 ГСА деления чисел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5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7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6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3 Операция сложения модулей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6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8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7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3.1 Описание алгоритма сложения модулей чисел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7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8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8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3.2 Численные примеры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8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8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59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3.3 Операционное устройство сложения модулей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59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8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0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3.4 ГСА сложения модулей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0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8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1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4 Операция инкремента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1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9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2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4.1 Описание алгоритма инкремента числа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2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9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3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4.2 Численные примеры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3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9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4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4.3 Операционное устройство инкремента числа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4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9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5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4.4 ГСА инкремента числа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5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9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6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5 Операция логического ИЛИ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6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0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7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5.1 Описание алгоритма логического ИЛИ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7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0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8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5.2 Численные примеры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8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0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69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5.4 ГСА логического ИЛИ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69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0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70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6 Операция логического XOR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70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1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71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6.1 Описание алгоритма логического XOR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71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1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72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6.2 Численные примеры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72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1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73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6.3 Операционное устройство логического XOR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73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1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74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6.4 ГСА логического XOR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74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1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75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7 Разработка объединенной функциональной схемы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75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2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76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8 Разработка объединенной граф-схемы алгоритма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76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2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693B84" w:rsidRPr="006135ED" w:rsidRDefault="00A433B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theme="minorBidi"/>
              <w:i w:val="0"/>
              <w:noProof/>
              <w:sz w:val="24"/>
              <w:szCs w:val="22"/>
              <w:lang w:val="ru-RU"/>
            </w:rPr>
          </w:pPr>
          <w:hyperlink w:anchor="_Toc467857077" w:history="1">
            <w:r w:rsidR="00693B84" w:rsidRPr="006135ED">
              <w:rPr>
                <w:rStyle w:val="af"/>
                <w:rFonts w:ascii="Times New Roman" w:hAnsi="Times New Roman"/>
                <w:i w:val="0"/>
                <w:noProof/>
                <w:sz w:val="24"/>
                <w:lang w:val="ru-RU"/>
              </w:rPr>
              <w:t>9 Разработка принципиальной схемы операционной части арифметико-логического устройства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ab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begin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instrText xml:space="preserve"> PAGEREF _Toc467857077 \h </w:instrTex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separate"/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t>12</w:t>
            </w:r>
            <w:r w:rsidR="00693B84" w:rsidRPr="006135ED">
              <w:rPr>
                <w:rFonts w:ascii="Times New Roman" w:hAnsi="Times New Roman"/>
                <w:i w:val="0"/>
                <w:noProof/>
                <w:webHidden/>
                <w:sz w:val="24"/>
                <w:lang w:val="ru-RU"/>
              </w:rPr>
              <w:fldChar w:fldCharType="end"/>
            </w:r>
          </w:hyperlink>
        </w:p>
        <w:p w:rsidR="001B6EED" w:rsidRPr="006135ED" w:rsidRDefault="001B6EED">
          <w:pPr>
            <w:rPr>
              <w:lang w:val="ru-RU"/>
            </w:rPr>
          </w:pPr>
          <w:r w:rsidRPr="006135ED">
            <w:rPr>
              <w:rFonts w:ascii="Times New Roman" w:hAnsi="Times New Roman"/>
              <w:bCs/>
              <w:i w:val="0"/>
              <w:sz w:val="24"/>
              <w:szCs w:val="24"/>
              <w:lang w:val="ru-RU"/>
            </w:rPr>
            <w:fldChar w:fldCharType="end"/>
          </w:r>
        </w:p>
      </w:sdtContent>
    </w:sdt>
    <w:p w:rsidR="00031CDE" w:rsidRPr="006135ED" w:rsidRDefault="00031CDE" w:rsidP="004D0B41">
      <w:pPr>
        <w:pStyle w:val="1"/>
        <w:jc w:val="center"/>
        <w:rPr>
          <w:lang w:val="ru-RU"/>
        </w:rPr>
      </w:pPr>
    </w:p>
    <w:p w:rsidR="00031CDE" w:rsidRPr="006135ED" w:rsidRDefault="00031CDE">
      <w:pPr>
        <w:spacing w:after="160" w:line="259" w:lineRule="auto"/>
        <w:jc w:val="left"/>
        <w:rPr>
          <w:rFonts w:ascii="Times New Roman" w:eastAsiaTheme="majorEastAsia" w:hAnsi="Times New Roman" w:cstheme="majorBidi"/>
          <w:i w:val="0"/>
          <w:szCs w:val="32"/>
          <w:lang w:val="ru-RU"/>
        </w:rPr>
      </w:pPr>
      <w:r w:rsidRPr="006135ED">
        <w:rPr>
          <w:lang w:val="ru-RU"/>
        </w:rPr>
        <w:br w:type="page"/>
      </w:r>
    </w:p>
    <w:p w:rsidR="00565A07" w:rsidRPr="006135ED" w:rsidRDefault="00565A07" w:rsidP="004D0B41">
      <w:pPr>
        <w:pStyle w:val="1"/>
        <w:jc w:val="center"/>
        <w:rPr>
          <w:lang w:val="ru-RU"/>
        </w:rPr>
      </w:pPr>
      <w:bookmarkStart w:id="1" w:name="_Toc467857049"/>
      <w:r w:rsidRPr="006135ED">
        <w:rPr>
          <w:noProof/>
          <w:lang w:val="ru-RU"/>
        </w:rPr>
        <w:lastRenderedPageBreak/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992E642" wp14:editId="439857F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51" name="Группа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2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65A0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65A0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65A0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65A0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65A0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65A0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565A07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565A07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2E642" id="Группа 51" o:spid="_x0000_s1076" style="position:absolute;left:0;text-align:left;margin-left:56.7pt;margin-top:19.85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" o:allowincell="f">
  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" filled="f" strokeweight="2pt"/>
  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65A0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65A0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65A0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65A0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65A0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565A0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0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DF34F8" w:rsidRDefault="00A433BA" w:rsidP="00565A07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A433BA" w:rsidRPr="00FF24BF" w:rsidRDefault="00A433BA" w:rsidP="00565A07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FF24BF" w:rsidRPr="006135ED">
        <w:rPr>
          <w:lang w:val="ru-RU"/>
        </w:rPr>
        <w:t>Введение</w:t>
      </w:r>
      <w:bookmarkEnd w:id="0"/>
      <w:bookmarkEnd w:id="1"/>
    </w:p>
    <w:p w:rsidR="00542E02" w:rsidRPr="006135ED" w:rsidRDefault="00F005E1" w:rsidP="001B6EED">
      <w:pPr>
        <w:pStyle w:val="a3"/>
        <w:outlineLvl w:val="0"/>
        <w:rPr>
          <w:lang w:val="ru-RU"/>
        </w:rPr>
      </w:pPr>
      <w:bookmarkStart w:id="2" w:name="_GoBack"/>
      <w:bookmarkEnd w:id="2"/>
      <w:r w:rsidRPr="006135ED">
        <w:rPr>
          <w:lang w:val="ru-RU"/>
        </w:rPr>
        <w:br w:type="page"/>
      </w:r>
      <w:bookmarkStart w:id="3" w:name="_Toc467857050"/>
      <w:r w:rsidR="00C206E0" w:rsidRPr="006135ED">
        <w:rPr>
          <w:lang w:val="ru-RU"/>
        </w:rPr>
        <w:lastRenderedPageBreak/>
        <w:t>1 Постановка задачи</w:t>
      </w:r>
      <w:bookmarkEnd w:id="3"/>
    </w:p>
    <w:p w:rsidR="00C206E0" w:rsidRPr="006135ED" w:rsidRDefault="00C206E0" w:rsidP="00C206E0">
      <w:pPr>
        <w:pStyle w:val="a3"/>
        <w:rPr>
          <w:lang w:val="ru-RU"/>
        </w:rPr>
      </w:pPr>
    </w:p>
    <w:p w:rsidR="00C206E0" w:rsidRPr="006135ED" w:rsidRDefault="00C206E0" w:rsidP="00C206E0">
      <w:pPr>
        <w:pStyle w:val="a3"/>
        <w:rPr>
          <w:lang w:val="ru-RU"/>
        </w:rPr>
      </w:pPr>
      <w:r w:rsidRPr="006135ED">
        <w:rPr>
          <w:lang w:val="ru-RU"/>
        </w:rPr>
        <w:t>Разработать операционную часть арифметико-логического устройства, которое до</w:t>
      </w:r>
      <w:r w:rsidR="00102381"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96128" behindDoc="0" locked="0" layoutInCell="0" allowOverlap="1" wp14:anchorId="55477175" wp14:editId="30D878DC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98" name="Группа 8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99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0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1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2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3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4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5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6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7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8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9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0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1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2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3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4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5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6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7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102381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477175" id="Группа 898" o:spid="_x0000_s1096" style="position:absolute;left:0;text-align:left;margin-left:56.7pt;margin-top:19.85pt;width:518.8pt;height:802.3pt;z-index:2516961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+c8MdxgHAAB6VQAADgAAAAAAAAAAAAAA&#10;AAAuAgAAZHJzL2Uyb0RvYy54bWxQSwECLQAUAAYACAAAACEAjEO2yuEAAAAMAQAADwAAAAAAAAAA&#10;AAAAAAByCQAAZHJzL2Rvd25yZXYueG1sUEsFBgAAAAAEAAQA8wAAAIAKAAAAAA==&#10;" o:allowincell="f">
                <v:rect id="Rectangle 53" o:spid="_x0000_s10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" filled="f" strokeweight="2pt"/>
                <v:line id="Line 54" o:spid="_x0000_s10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bX3n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hGYX44&#10;E46A3HwBAAD//wMAUEsBAi0AFAAGAAgAAAAhANvh9svuAAAAhQEAABMAAAAAAAAAAAAAAAAAAAAA&#10;AFtDb250ZW50X1R5cGVzXS54bWxQSwECLQAUAAYACAAAACEAWvQsW78AAAAVAQAACwAAAAAAAAAA&#10;AAAAAAAfAQAAX3JlbHMvLnJlbHNQSwECLQAUAAYACAAAACEAUm19570AAADcAAAADwAAAAAAAAAA&#10;AAAAAAAHAgAAZHJzL2Rvd25yZXYueG1sUEsFBgAAAAADAAMAtwAAAPECAAAAAA==&#10;" strokeweight="2pt"/>
                <v:line id="Line 55" o:spid="_x0000_s10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Idh8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R&#10;CL5nwhGQqw8AAAD//wMAUEsBAi0AFAAGAAgAAAAhANvh9svuAAAAhQEAABMAAAAAAAAAAAAAAAAA&#10;AAAAAFtDb250ZW50X1R5cGVzXS54bWxQSwECLQAUAAYACAAAACEAWvQsW78AAAAVAQAACwAAAAAA&#10;AAAAAAAAAAAfAQAAX3JlbHMvLnJlbHNQSwECLQAUAAYACAAAACEAPSHYfMAAAADcAAAADwAAAAAA&#10;AAAAAAAAAAAHAgAAZHJzL2Rvd25yZXYueG1sUEsFBgAAAAADAAMAtwAAAPQCAAAAAA==&#10;" strokeweight="2pt"/>
                <v:line id="Line 56" o:spid="_x0000_s11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0YL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R&#10;GL5nwhGQqw8AAAD//wMAUEsBAi0AFAAGAAgAAAAhANvh9svuAAAAhQEAABMAAAAAAAAAAAAAAAAA&#10;AAAAAFtDb250ZW50X1R5cGVzXS54bWxQSwECLQAUAAYACAAAACEAWvQsW78AAAAVAQAACwAAAAAA&#10;AAAAAAAAAAAfAQAAX3JlbHMvLnJlbHNQSwECLQAUAAYACAAAACEAzfNGC8AAAADcAAAADwAAAAAA&#10;AAAAAAAAAAAHAgAAZHJzL2Rvd25yZXYueG1sUEsFBgAAAAADAAMAtwAAAPQCAAAAAA==&#10;" strokeweight="2pt"/>
                <v:line id="Line 57" o:spid="_x0000_s11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+OQwwAAANw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ctoBu8z4QjI9R8AAAD//wMAUEsBAi0AFAAGAAgAAAAhANvh9svuAAAAhQEAABMAAAAAAAAAAAAA&#10;AAAAAAAAAFtDb250ZW50X1R5cGVzXS54bWxQSwECLQAUAAYACAAAACEAWvQsW78AAAAVAQAACwAA&#10;AAAAAAAAAAAAAAAfAQAAX3JlbHMvLnJlbHNQSwECLQAUAAYACAAAACEAor/jkMMAAADcAAAADwAA&#10;AAAAAAAAAAAAAAAHAgAAZHJzL2Rvd25yZXYueG1sUEsFBgAAAAADAAMAtwAAAPcCAAAAAA==&#10;" strokeweight="2pt"/>
                <v:line id="Line 58" o:spid="_x0000_s11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VnvkwwAAANw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toBu8z4QjI9R8AAAD//wMAUEsBAi0AFAAGAAgAAAAhANvh9svuAAAAhQEAABMAAAAAAAAAAAAA&#10;AAAAAAAAAFtDb250ZW50X1R5cGVzXS54bWxQSwECLQAUAAYACAAAACEAWvQsW78AAAAVAQAACwAA&#10;AAAAAAAAAAAAAAAfAQAAX3JlbHMvLnJlbHNQSwECLQAUAAYACAAAACEALVZ75MMAAADcAAAADwAA&#10;AAAAAAAAAAAAAAAHAgAAZHJzL2Rvd25yZXYueG1sUEsFBgAAAAADAAMAtwAAAPcCAAAAAA==&#10;" strokeweight="2pt"/>
                <v:line id="Line 59" o:spid="_x0000_s11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4If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j&#10;CXzPhCMgVx8AAAD//wMAUEsBAi0AFAAGAAgAAAAhANvh9svuAAAAhQEAABMAAAAAAAAAAAAAAAAA&#10;AAAAAFtDb250ZW50X1R5cGVzXS54bWxQSwECLQAUAAYACAAAACEAWvQsW78AAAAVAQAACwAAAAAA&#10;AAAAAAAAAAAfAQAAX3JlbHMvLnJlbHNQSwECLQAUAAYACAAAACEACa+CH8AAAADcAAAADwAAAAAA&#10;AAAAAAAAAAAHAgAAZHJzL2Rvd25yZXYueG1sUEsFBgAAAAADAAMAtwAAAPQCAAAAAA==&#10;" strokeweight="2pt"/>
                <v:line id="Line 60" o:spid="_x0000_s11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fRxo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j&#10;KXzPhCMgVx8AAAD//wMAUEsBAi0AFAAGAAgAAAAhANvh9svuAAAAhQEAABMAAAAAAAAAAAAAAAAA&#10;AAAAAFtDb250ZW50X1R5cGVzXS54bWxQSwECLQAUAAYACAAAACEAWvQsW78AAAAVAQAACwAAAAAA&#10;AAAAAAAAAAAfAQAAX3JlbHMvLnJlbHNQSwECLQAUAAYACAAAACEA+X0caMAAAADcAAAADwAAAAAA&#10;AAAAAAAAAAAHAgAAZHJzL2Rvd25yZXYueG1sUEsFBgAAAAADAAMAtwAAAPQCAAAAAA==&#10;" strokeweight="2pt"/>
                <v:line id="Line 61" o:spid="_x0000_s11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" strokeweight="1pt"/>
                <v:line id="Line 62" o:spid="_x0000_s11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ri2B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hOw9pw&#10;JhwBufkCAAD//wMAUEsBAi0AFAAGAAgAAAAhANvh9svuAAAAhQEAABMAAAAAAAAAAAAAAAAAAAAA&#10;AFtDb250ZW50X1R5cGVzXS54bWxQSwECLQAUAAYACAAAACEAWvQsW78AAAAVAQAACwAAAAAAAAAA&#10;AAAAAAAfAQAAX3JlbHMvLnJlbHNQSwECLQAUAAYACAAAACEA564tgb0AAADcAAAADwAAAAAAAAAA&#10;AAAAAAAHAgAAZHJzL2Rvd25yZXYueG1sUEsFBgAAAAADAAMAtwAAAPECAAAAAA==&#10;" strokeweight="2pt"/>
                <v:line id="Line 63" o:spid="_x0000_s11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" strokeweight="1pt"/>
                <v:rect id="Rectangle 64" o:spid="_x0000_s11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rpl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FnE&#10;+fFMPAIyewMAAP//AwBQSwECLQAUAAYACAAAACEA2+H2y+4AAACFAQAAEwAAAAAAAAAAAAAAAAAA&#10;AAAAW0NvbnRlbnRfVHlwZXNdLnhtbFBLAQItABQABgAIAAAAIQBa9CxbvwAAABUBAAALAAAAAAAA&#10;AAAAAAAAAB8BAABfcmVscy8ucmVsc1BLAQItABQABgAIAAAAIQDcNrpl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1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1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IGJ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ajaF15l4BOTmCQAA//8DAFBLAQItABQABgAIAAAAIQDb4fbL7gAAAIUBAAATAAAAAAAAAAAAAAAA&#10;AAAAAABbQ29udGVudF9UeXBlc10ueG1sUEsBAi0AFAAGAAgAAAAhAFr0LFu/AAAAFQEAAAsAAAAA&#10;AAAAAAAAAAAAHwEAAF9yZWxzLy5yZWxzUEsBAi0AFAAGAAgAAAAhAEOogYn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1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1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bxm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1vMF/J2JR0BufwEAAP//AwBQSwECLQAUAAYACAAAACEA2+H2y+4AAACFAQAAEwAAAAAAAAAAAAAA&#10;AAAAAAAAW0NvbnRlbnRfVHlwZXNdLnhtbFBLAQItABQABgAIAAAAIQBa9CxbvwAAABUBAAALAAAA&#10;AAAAAAAAAAAAAB8BAABfcmVscy8ucmVsc1BLAQItABQABgAIAAAAIQCjDbxm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1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Rn9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WEy+4HkmHgG5fgAAAP//AwBQSwECLQAUAAYACAAAACEA2+H2y+4AAACFAQAAEwAAAAAAAAAAAAAA&#10;AAAAAAAAW0NvbnRlbnRfVHlwZXNdLnhtbFBLAQItABQABgAIAAAAIQBa9CxbvwAAABUBAAALAAAA&#10;AAAAAAAAAAAAAB8BAABfcmVscy8ucmVsc1BLAQItABQABgAIAAAAIQDMQRn9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1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4eK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jbPGfydiUdA7n8BAAD//wMAUEsBAi0AFAAGAAgAAAAhANvh9svuAAAAhQEAABMAAAAAAAAAAAAA&#10;AAAAAAAAAFtDb250ZW50X1R5cGVzXS54bWxQSwECLQAUAAYACAAAACEAWvQsW78AAAAVAQAACwAA&#10;AAAAAAAAAAAAAAAfAQAAX3JlbHMvLnJlbHNQSwECLQAUAAYACAAAACEAPJOHis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DF34F8" w:rsidRDefault="00A433BA" w:rsidP="00102381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1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FF24BF" w:rsidRDefault="00A433BA" w:rsidP="00102381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lang w:val="ru-RU"/>
        </w:rPr>
        <w:t>лжно выполнять следующие операции:</w:t>
      </w:r>
    </w:p>
    <w:p w:rsidR="00C206E0" w:rsidRPr="006135ED" w:rsidRDefault="00C206E0" w:rsidP="00102381">
      <w:pPr>
        <w:pStyle w:val="a3"/>
        <w:numPr>
          <w:ilvl w:val="0"/>
          <w:numId w:val="13"/>
        </w:numPr>
        <w:rPr>
          <w:lang w:val="ru-RU"/>
        </w:rPr>
      </w:pPr>
      <w:r w:rsidRPr="006135ED">
        <w:rPr>
          <w:lang w:val="ru-RU"/>
        </w:rPr>
        <w:t>Деление чисел</w:t>
      </w:r>
      <w:r w:rsidR="00102381" w:rsidRPr="006135ED">
        <w:rPr>
          <w:lang w:val="ru-RU"/>
        </w:rPr>
        <w:t xml:space="preserve"> (второй способ, без восстановления остатков)</w:t>
      </w:r>
      <w:r w:rsidRPr="006135ED">
        <w:rPr>
          <w:lang w:val="ru-RU"/>
        </w:rPr>
        <w:t>;</w:t>
      </w:r>
    </w:p>
    <w:p w:rsidR="00C206E0" w:rsidRPr="006135ED" w:rsidRDefault="00102381" w:rsidP="00102381">
      <w:pPr>
        <w:pStyle w:val="a3"/>
        <w:numPr>
          <w:ilvl w:val="0"/>
          <w:numId w:val="13"/>
        </w:numPr>
        <w:rPr>
          <w:lang w:val="ru-RU"/>
        </w:rPr>
      </w:pPr>
      <w:r w:rsidRPr="006135ED">
        <w:rPr>
          <w:lang w:val="ru-RU"/>
        </w:rPr>
        <w:t>Сложение чисел</w:t>
      </w:r>
      <w:r w:rsidR="00C206E0" w:rsidRPr="006135ED">
        <w:rPr>
          <w:lang w:val="ru-RU"/>
        </w:rPr>
        <w:t>;</w:t>
      </w:r>
    </w:p>
    <w:p w:rsidR="00C206E0" w:rsidRPr="006135ED" w:rsidRDefault="00C206E0" w:rsidP="00102381">
      <w:pPr>
        <w:pStyle w:val="a3"/>
        <w:numPr>
          <w:ilvl w:val="0"/>
          <w:numId w:val="13"/>
        </w:numPr>
        <w:rPr>
          <w:lang w:val="ru-RU"/>
        </w:rPr>
      </w:pPr>
      <w:r w:rsidRPr="006135ED">
        <w:rPr>
          <w:lang w:val="ru-RU"/>
        </w:rPr>
        <w:t>Инкремент;</w:t>
      </w:r>
    </w:p>
    <w:p w:rsidR="00C206E0" w:rsidRPr="006135ED" w:rsidRDefault="00C206E0" w:rsidP="00102381">
      <w:pPr>
        <w:pStyle w:val="a3"/>
        <w:numPr>
          <w:ilvl w:val="0"/>
          <w:numId w:val="13"/>
        </w:numPr>
        <w:rPr>
          <w:lang w:val="ru-RU"/>
        </w:rPr>
      </w:pPr>
      <w:r w:rsidRPr="006135ED">
        <w:rPr>
          <w:lang w:val="ru-RU"/>
        </w:rPr>
        <w:t>Логическое ИЛИ;</w:t>
      </w:r>
    </w:p>
    <w:p w:rsidR="00C206E0" w:rsidRPr="006135ED" w:rsidRDefault="00C206E0" w:rsidP="00102381">
      <w:pPr>
        <w:pStyle w:val="a3"/>
        <w:numPr>
          <w:ilvl w:val="0"/>
          <w:numId w:val="13"/>
        </w:numPr>
        <w:rPr>
          <w:lang w:val="ru-RU"/>
        </w:rPr>
      </w:pPr>
      <w:r w:rsidRPr="006135ED">
        <w:rPr>
          <w:lang w:val="ru-RU"/>
        </w:rPr>
        <w:t>Логическое XOR;</w:t>
      </w:r>
    </w:p>
    <w:p w:rsidR="00102381" w:rsidRPr="006135ED" w:rsidRDefault="00102381" w:rsidP="00C206E0">
      <w:pPr>
        <w:pStyle w:val="a3"/>
        <w:rPr>
          <w:lang w:val="ru-RU"/>
        </w:rPr>
      </w:pPr>
      <w:r w:rsidRPr="006135ED">
        <w:rPr>
          <w:lang w:val="ru-RU"/>
        </w:rPr>
        <w:t>Числа поступают в формате с ПЗ с характеристиками в прямом коде.</w:t>
      </w:r>
    </w:p>
    <w:p w:rsidR="00102381" w:rsidRPr="006135ED" w:rsidRDefault="00102381" w:rsidP="00C206E0">
      <w:pPr>
        <w:pStyle w:val="a3"/>
        <w:rPr>
          <w:lang w:val="ru-RU"/>
        </w:rPr>
      </w:pPr>
      <w:r w:rsidRPr="006135ED">
        <w:rPr>
          <w:lang w:val="ru-RU"/>
        </w:rPr>
        <w:t>АЛУ выдает следующие признаки:</w:t>
      </w:r>
    </w:p>
    <w:p w:rsidR="00102381" w:rsidRPr="006135ED" w:rsidRDefault="00102381" w:rsidP="00102381">
      <w:pPr>
        <w:pStyle w:val="a3"/>
        <w:numPr>
          <w:ilvl w:val="0"/>
          <w:numId w:val="14"/>
        </w:numPr>
        <w:rPr>
          <w:lang w:val="ru-RU"/>
        </w:rPr>
      </w:pPr>
      <w:r w:rsidRPr="006135ED">
        <w:rPr>
          <w:lang w:val="ru-RU"/>
        </w:rPr>
        <w:t>Знак результата</w:t>
      </w:r>
    </w:p>
    <w:p w:rsidR="00102381" w:rsidRPr="006135ED" w:rsidRDefault="00102381" w:rsidP="00102381">
      <w:pPr>
        <w:pStyle w:val="a3"/>
        <w:numPr>
          <w:ilvl w:val="0"/>
          <w:numId w:val="14"/>
        </w:numPr>
        <w:rPr>
          <w:lang w:val="ru-RU"/>
        </w:rPr>
      </w:pPr>
      <w:r w:rsidRPr="006135ED">
        <w:rPr>
          <w:lang w:val="ru-RU"/>
        </w:rPr>
        <w:t>Равенство нулю результата</w:t>
      </w:r>
    </w:p>
    <w:p w:rsidR="00102381" w:rsidRPr="006135ED" w:rsidRDefault="00102381" w:rsidP="00102381">
      <w:pPr>
        <w:pStyle w:val="a3"/>
        <w:numPr>
          <w:ilvl w:val="0"/>
          <w:numId w:val="14"/>
        </w:numPr>
        <w:rPr>
          <w:lang w:val="ru-RU"/>
        </w:rPr>
      </w:pPr>
      <w:r w:rsidRPr="006135ED">
        <w:rPr>
          <w:lang w:val="ru-RU"/>
        </w:rPr>
        <w:t>ПРС</w:t>
      </w:r>
    </w:p>
    <w:p w:rsidR="00102381" w:rsidRPr="006135ED" w:rsidRDefault="00102381" w:rsidP="00102381">
      <w:pPr>
        <w:pStyle w:val="a3"/>
        <w:numPr>
          <w:ilvl w:val="0"/>
          <w:numId w:val="14"/>
        </w:numPr>
        <w:rPr>
          <w:lang w:val="ru-RU"/>
        </w:rPr>
      </w:pPr>
      <w:r w:rsidRPr="006135ED">
        <w:rPr>
          <w:lang w:val="ru-RU"/>
        </w:rPr>
        <w:t>Перенос из старшего разряда</w:t>
      </w:r>
    </w:p>
    <w:p w:rsidR="00102381" w:rsidRPr="006135ED" w:rsidRDefault="00102381" w:rsidP="00102381">
      <w:pPr>
        <w:pStyle w:val="a3"/>
        <w:numPr>
          <w:ilvl w:val="0"/>
          <w:numId w:val="14"/>
        </w:numPr>
        <w:rPr>
          <w:lang w:val="ru-RU"/>
        </w:rPr>
      </w:pPr>
      <w:r w:rsidRPr="006135ED">
        <w:rPr>
          <w:lang w:val="ru-RU"/>
        </w:rPr>
        <w:t>Деление на ноль</w:t>
      </w: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031CDE">
      <w:pPr>
        <w:pStyle w:val="a3"/>
        <w:outlineLvl w:val="0"/>
        <w:rPr>
          <w:lang w:val="ru-RU"/>
        </w:rPr>
      </w:pPr>
      <w:bookmarkStart w:id="4" w:name="_Toc467857051"/>
      <w:r w:rsidRPr="006135ED">
        <w:rPr>
          <w:lang w:val="ru-RU"/>
        </w:rPr>
        <w:lastRenderedPageBreak/>
        <w:t>2 Оп</w:t>
      </w:r>
      <w:r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98176" behindDoc="0" locked="0" layoutInCell="0" allowOverlap="1" wp14:anchorId="7B1B946F" wp14:editId="6C1A551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029" name="Группа 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30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1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2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3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4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5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6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7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8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9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0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1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3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5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6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102381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8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102381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1B946F" id="Группа 1029" o:spid="_x0000_s1116" style="position:absolute;left:0;text-align:left;margin-left:56.7pt;margin-top:19.85pt;width:518.8pt;height:802.3pt;z-index:2516981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" o:allowincell="f">
                <v:rect id="Rectangle 53" o:spid="_x0000_s11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" filled="f" strokeweight="2pt"/>
                <v:line id="Line 54" o:spid="_x0000_s11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OV/u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I&#10;vt+EE+TqAwAA//8DAFBLAQItABQABgAIAAAAIQDb4fbL7gAAAIUBAAATAAAAAAAAAAAAAAAAAAAA&#10;AABbQ29udGVudF9UeXBlc10ueG1sUEsBAi0AFAAGAAgAAAAhAFr0LFu/AAAAFQEAAAsAAAAAAAAA&#10;AAAAAAAAHwEAAF9yZWxzLy5yZWxzUEsBAi0AFAAGAAgAAAAhACA5X+6+AAAA3QAAAA8AAAAAAAAA&#10;AAAAAAAABwIAAGRycy9kb3ducmV2LnhtbFBLBQYAAAAAAwADALcAAADyAgAAAAA=&#10;" strokeweight="2pt"/>
                <v:line id="Line 55" o:spid="_x0000_s11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8GZ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NDrwZm+AAAA3QAAAA8AAAAAAAAA&#10;AAAAAAAABwIAAGRycy9kb3ducmV2LnhtbFBLBQYAAAAAAwADALcAAADyAgAAAAA=&#10;" strokeweight="2pt"/>
                <v:line id="Line 56" o:spid="_x0000_s11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2Q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L+nZAK+AAAA3QAAAA8AAAAAAAAA&#10;AAAAAAAABwIAAGRycy9kb3ducmV2LnhtbFBLBQYAAAAAAwADALcAAADyAgAAAAA=&#10;" strokeweight="2pt"/>
                <v:line id="Line 57" o:spid="_x0000_s11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vx2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F+&#10;NJvD+5twglz/AQAA//8DAFBLAQItABQABgAIAAAAIQDb4fbL7gAAAIUBAAATAAAAAAAAAAAAAAAA&#10;AAAAAABbQ29udGVudF9UeXBlc10ueG1sUEsBAi0AFAAGAAgAAAAhAFr0LFu/AAAAFQEAAAsAAAAA&#10;AAAAAAAAAAAAHwEAAF9yZWxzLy5yZWxzUEsBAi0AFAAGAAgAAAAhADBO/HbBAAAA3QAAAA8AAAAA&#10;AAAAAAAAAAAABwIAAGRycy9kb3ducmV2LnhtbFBLBQYAAAAAAwADALcAAAD1AgAAAAA=&#10;" strokeweight="2pt"/>
                <v:line id="Line 58" o:spid="_x0000_s11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lnt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U&#10;vt+EE+TqAwAA//8DAFBLAQItABQABgAIAAAAIQDb4fbL7gAAAIUBAAATAAAAAAAAAAAAAAAAAAAA&#10;AABbQ29udGVudF9UeXBlc10ueG1sUEsBAi0AFAAGAAgAAAAhAFr0LFu/AAAAFQEAAAsAAAAAAAAA&#10;AAAAAAAAHwEAAF9yZWxzLy5yZWxzUEsBAi0AFAAGAAgAAAAhAF8CWe2+AAAA3QAAAA8AAAAAAAAA&#10;AAAAAAAABwIAAGRycy9kb3ducmV2LnhtbFBLBQYAAAAAAwADALcAAADyAgAAAAA=&#10;" strokeweight="2pt"/>
                <v:line id="Line 59" o:spid="_x0000_s11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0Mea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M&#10;vt+EE+TqAwAA//8DAFBLAQItABQABgAIAAAAIQDb4fbL7gAAAIUBAAATAAAAAAAAAAAAAAAAAAAA&#10;AABbQ29udGVudF9UeXBlc10ueG1sUEsBAi0AFAAGAAgAAAAhAFr0LFu/AAAAFQEAAAsAAAAAAAAA&#10;AAAAAAAAHwEAAF9yZWxzLy5yZWxzUEsBAi0AFAAGAAgAAAAhAK/Qx5q+AAAA3QAAAA8AAAAAAAAA&#10;AAAAAAAABwIAAGRycy9kb3ducmV2LnhtbFBLBQYAAAAAAwADALcAAADyAgAAAAA=&#10;" strokeweight="2pt"/>
                <v:line id="Line 60" o:spid="_x0000_s11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" strokeweight="2pt"/>
                <v:line id="Line 61" o:spid="_x0000_s11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" strokeweight="1pt"/>
                <v:line id="Line 62" o:spid="_x0000_s11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" strokeweight="2pt"/>
                <v:line id="Line 63" o:spid="_x0000_s11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u/ixgAAAN0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EvHoVfvpER9PwXAAD//wMAUEsBAi0AFAAGAAgAAAAhANvh9svuAAAAhQEAABMAAAAAAAAA&#10;AAAAAAAAAAAAAFtDb250ZW50X1R5cGVzXS54bWxQSwECLQAUAAYACAAAACEAWvQsW78AAAAVAQAA&#10;CwAAAAAAAAAAAAAAAAAfAQAAX3JlbHMvLnJlbHNQSwECLQAUAAYACAAAACEAnbbv4sYAAADdAAAA&#10;DwAAAAAAAAAAAAAAAAAHAgAAZHJzL2Rvd25yZXYueG1sUEsFBgAAAAADAAMAtwAAAPoCAAAAAA==&#10;" strokeweight="1pt"/>
                <v:rect id="Rectangle 64" o:spid="_x0000_s11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1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VGS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VbaB32/SCfJwBwAA//8DAFBLAQItABQABgAIAAAAIQDb4fbL7gAAAIUBAAATAAAAAAAAAAAAAAAA&#10;AAAAAABbQ29udGVudF9UeXBlc10ueG1sUEsBAi0AFAAGAAgAAAAhAFr0LFu/AAAAFQEAAAsAAAAA&#10;AAAAAAAAAAAAHwEAAF9yZWxzLy5yZWxzUEsBAi0AFAAGAAgAAAAhAC+hUZL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1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Khp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VfYCf9+kE2R5AwAA//8DAFBLAQItABQABgAIAAAAIQDb4fbL7gAAAIUBAAATAAAAAAAAAAAAAAAA&#10;AAAAAABbQ29udGVudF9UeXBlc10ueG1sUEsBAi0AFAAGAAgAAAAhAFr0LFu/AAAAFQEAAAsAAAAA&#10;AAAAAAAAAAAAHwEAAF9yZWxzLy5yZWxzUEsBAi0AFAAGAAgAAAAhAAtYqGn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1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1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1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023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13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DF34F8" w:rsidRDefault="00A433BA" w:rsidP="00102381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1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FF24BF" w:rsidRDefault="00A433BA" w:rsidP="00102381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lang w:val="ru-RU"/>
        </w:rPr>
        <w:t>ерация деления</w:t>
      </w:r>
      <w:bookmarkEnd w:id="4"/>
    </w:p>
    <w:p w:rsidR="00102381" w:rsidRDefault="00102381" w:rsidP="00C206E0">
      <w:pPr>
        <w:pStyle w:val="a3"/>
        <w:rPr>
          <w:lang w:val="ru-RU"/>
        </w:rPr>
      </w:pPr>
    </w:p>
    <w:p w:rsidR="00C863B2" w:rsidRPr="006135ED" w:rsidRDefault="00C863B2" w:rsidP="00C206E0">
      <w:pPr>
        <w:pStyle w:val="a3"/>
        <w:rPr>
          <w:lang w:val="ru-RU"/>
        </w:rPr>
      </w:pPr>
    </w:p>
    <w:p w:rsidR="00102381" w:rsidRPr="006135ED" w:rsidRDefault="00102381" w:rsidP="00031CDE">
      <w:pPr>
        <w:pStyle w:val="a3"/>
        <w:outlineLvl w:val="1"/>
        <w:rPr>
          <w:lang w:val="ru-RU"/>
        </w:rPr>
      </w:pPr>
      <w:bookmarkStart w:id="5" w:name="_Toc467857052"/>
      <w:r w:rsidRPr="006135ED">
        <w:rPr>
          <w:lang w:val="ru-RU"/>
        </w:rPr>
        <w:t>2.1 Описание алгоритма деления чисел</w:t>
      </w:r>
      <w:bookmarkEnd w:id="5"/>
    </w:p>
    <w:p w:rsidR="00EC2422" w:rsidRPr="006135ED" w:rsidRDefault="00EC2422" w:rsidP="00B005DA">
      <w:pPr>
        <w:pStyle w:val="a3"/>
        <w:rPr>
          <w:lang w:val="ru-RU"/>
        </w:rPr>
      </w:pPr>
    </w:p>
    <w:p w:rsidR="00EC2422" w:rsidRPr="006135ED" w:rsidRDefault="00C863B2" w:rsidP="00EC2422">
      <w:pPr>
        <w:pStyle w:val="a3"/>
        <w:numPr>
          <w:ilvl w:val="0"/>
          <w:numId w:val="1"/>
        </w:numPr>
        <w:tabs>
          <w:tab w:val="left" w:pos="1276"/>
        </w:tabs>
        <w:ind w:left="0" w:firstLine="851"/>
        <w:rPr>
          <w:szCs w:val="28"/>
          <w:lang w:val="ru-RU"/>
        </w:rPr>
      </w:pPr>
      <w:r>
        <w:rPr>
          <w:szCs w:val="28"/>
          <w:lang w:val="ru-RU"/>
        </w:rPr>
        <w:t>с</w:t>
      </w:r>
      <w:r w:rsidR="00EC2422" w:rsidRPr="006135ED">
        <w:rPr>
          <w:szCs w:val="28"/>
          <w:lang w:val="ru-RU"/>
        </w:rPr>
        <w:t>читать делитель. Если делитель равен нулю, то прекратить операцию (деление на ноль);</w:t>
      </w:r>
    </w:p>
    <w:p w:rsidR="00EC2422" w:rsidRPr="006135ED" w:rsidRDefault="00C863B2" w:rsidP="00EC2422">
      <w:pPr>
        <w:pStyle w:val="a3"/>
        <w:numPr>
          <w:ilvl w:val="0"/>
          <w:numId w:val="1"/>
        </w:numPr>
        <w:tabs>
          <w:tab w:val="left" w:pos="1276"/>
        </w:tabs>
        <w:ind w:left="0" w:firstLine="851"/>
        <w:rPr>
          <w:szCs w:val="28"/>
          <w:lang w:val="ru-RU"/>
        </w:rPr>
      </w:pPr>
      <w:r>
        <w:rPr>
          <w:szCs w:val="28"/>
          <w:lang w:val="ru-RU"/>
        </w:rPr>
        <w:t>с</w:t>
      </w:r>
      <w:r w:rsidR="00EC2422" w:rsidRPr="006135ED">
        <w:rPr>
          <w:szCs w:val="28"/>
          <w:lang w:val="ru-RU"/>
        </w:rPr>
        <w:t>читать делимое. Если делимое равно нулю, то результат операции равен нулю. Завершить операцию;</w:t>
      </w:r>
    </w:p>
    <w:p w:rsidR="00EC2422" w:rsidRPr="006135ED" w:rsidRDefault="00C863B2" w:rsidP="00EC2422">
      <w:pPr>
        <w:pStyle w:val="a3"/>
        <w:numPr>
          <w:ilvl w:val="0"/>
          <w:numId w:val="1"/>
        </w:numPr>
        <w:tabs>
          <w:tab w:val="left" w:pos="1276"/>
        </w:tabs>
        <w:ind w:left="0" w:firstLine="851"/>
        <w:rPr>
          <w:szCs w:val="28"/>
          <w:lang w:val="ru-RU"/>
        </w:rPr>
      </w:pPr>
      <w:r>
        <w:rPr>
          <w:szCs w:val="28"/>
          <w:lang w:val="ru-RU"/>
        </w:rPr>
        <w:t>о</w:t>
      </w:r>
      <w:r w:rsidR="00EC2422" w:rsidRPr="006135ED">
        <w:rPr>
          <w:szCs w:val="28"/>
          <w:lang w:val="ru-RU"/>
        </w:rPr>
        <w:t>пределить знак частного путём сложения по модулю 2 обоих знаковых разрядов операндов. Далее используются модули делимого и делителя;</w:t>
      </w:r>
    </w:p>
    <w:p w:rsidR="00EC2422" w:rsidRPr="006135ED" w:rsidRDefault="00C863B2" w:rsidP="00EC2422">
      <w:pPr>
        <w:pStyle w:val="a3"/>
        <w:numPr>
          <w:ilvl w:val="0"/>
          <w:numId w:val="1"/>
        </w:numPr>
        <w:tabs>
          <w:tab w:val="left" w:pos="1276"/>
        </w:tabs>
        <w:ind w:left="0" w:firstLine="851"/>
        <w:rPr>
          <w:szCs w:val="28"/>
          <w:lang w:val="ru-RU"/>
        </w:rPr>
      </w:pPr>
      <w:r>
        <w:rPr>
          <w:szCs w:val="28"/>
          <w:lang w:val="ru-RU"/>
        </w:rPr>
        <w:t>о</w:t>
      </w:r>
      <w:r w:rsidR="00EC2422" w:rsidRPr="006135ED">
        <w:rPr>
          <w:szCs w:val="28"/>
          <w:lang w:val="ru-RU"/>
        </w:rPr>
        <w:t xml:space="preserve">пределить характеристику частного вычитанием характеристики делителя из характеристики делимого, вычитание заменить на сложение в ДК; </w:t>
      </w:r>
    </w:p>
    <w:p w:rsidR="00EC2422" w:rsidRPr="006135ED" w:rsidRDefault="00C863B2" w:rsidP="00EC2422">
      <w:pPr>
        <w:spacing w:line="360" w:lineRule="auto"/>
        <w:ind w:left="851"/>
        <w:rPr>
          <w:rFonts w:ascii="Times New Roman" w:hAnsi="Times New Roman"/>
          <w:i w:val="0"/>
          <w:lang w:val="ru-RU"/>
        </w:rPr>
      </w:pPr>
      <w:r>
        <w:rPr>
          <w:rFonts w:ascii="Times New Roman" w:hAnsi="Times New Roman"/>
          <w:i w:val="0"/>
          <w:lang w:val="ru-RU"/>
        </w:rPr>
        <w:t>п</w:t>
      </w:r>
      <w:r w:rsidR="00EC2422" w:rsidRPr="006135ED">
        <w:rPr>
          <w:rFonts w:ascii="Times New Roman" w:hAnsi="Times New Roman"/>
          <w:i w:val="0"/>
          <w:lang w:val="ru-RU"/>
        </w:rPr>
        <w:t>ри сложении характеристик возможны следующие случаи:</w:t>
      </w:r>
    </w:p>
    <w:p w:rsidR="00EC2422" w:rsidRPr="006135ED" w:rsidRDefault="00C863B2" w:rsidP="00EC2422">
      <w:pPr>
        <w:pStyle w:val="af0"/>
        <w:numPr>
          <w:ilvl w:val="0"/>
          <w:numId w:val="7"/>
        </w:numPr>
        <w:spacing w:line="360" w:lineRule="auto"/>
        <w:ind w:left="1418" w:hanging="425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C2422" w:rsidRPr="006135ED">
        <w:rPr>
          <w:sz w:val="28"/>
          <w:szCs w:val="28"/>
        </w:rPr>
        <w:t xml:space="preserve">ри сложении двух характеристик, старший бит которых равен 0  – </w:t>
      </w:r>
      <w:r w:rsidR="006135ED">
        <w:rPr>
          <w:sz w:val="28"/>
          <w:szCs w:val="28"/>
        </w:rPr>
        <w:t xml:space="preserve"> </w:t>
      </w:r>
      <w:r w:rsidR="00EC2422" w:rsidRPr="006135ED">
        <w:rPr>
          <w:sz w:val="28"/>
          <w:szCs w:val="28"/>
        </w:rPr>
        <w:t>получилось характеристика со старшим битом 1, это обозначает, что произошло ПМР. В этом случае деление следует прекратить и выдать в качестве результата - ноль, если же характеристика частного равна 11…11 то это обозначает, что произошла временная ПМР, её появление следует зафиксировать и продолжить деление;</w:t>
      </w:r>
    </w:p>
    <w:p w:rsidR="00EC2422" w:rsidRPr="006135ED" w:rsidRDefault="00C863B2" w:rsidP="00EC2422">
      <w:pPr>
        <w:pStyle w:val="af0"/>
        <w:numPr>
          <w:ilvl w:val="0"/>
          <w:numId w:val="7"/>
        </w:numPr>
        <w:tabs>
          <w:tab w:val="left" w:pos="142"/>
          <w:tab w:val="left" w:pos="851"/>
        </w:tabs>
        <w:spacing w:line="360" w:lineRule="auto"/>
        <w:ind w:left="1418" w:hanging="425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C2422" w:rsidRPr="006135ED">
        <w:rPr>
          <w:sz w:val="28"/>
          <w:szCs w:val="28"/>
        </w:rPr>
        <w:t>ри сложении двух характеристик, старший бит которых равен 1   – получилось характеристика со старшим битом 0, это обозначает, что произошло ПРС. В этом случае деление следует прекратить и зафиксировать появление ПРС;</w:t>
      </w:r>
    </w:p>
    <w:p w:rsidR="00EC2422" w:rsidRPr="006135ED" w:rsidRDefault="00C863B2" w:rsidP="00EC2422">
      <w:pPr>
        <w:pStyle w:val="a3"/>
        <w:numPr>
          <w:ilvl w:val="0"/>
          <w:numId w:val="1"/>
        </w:numPr>
        <w:tabs>
          <w:tab w:val="left" w:pos="1276"/>
        </w:tabs>
        <w:ind w:left="0" w:firstLine="851"/>
        <w:rPr>
          <w:szCs w:val="28"/>
          <w:lang w:val="ru-RU"/>
        </w:rPr>
      </w:pPr>
      <w:r>
        <w:rPr>
          <w:szCs w:val="28"/>
          <w:lang w:val="ru-RU"/>
        </w:rPr>
        <w:t>в</w:t>
      </w:r>
      <w:r w:rsidR="00EC2422" w:rsidRPr="006135ED">
        <w:rPr>
          <w:szCs w:val="28"/>
          <w:lang w:val="ru-RU"/>
        </w:rPr>
        <w:t>ычесть из делимого делитель путем сложения в ОК;</w:t>
      </w:r>
    </w:p>
    <w:p w:rsidR="00EC2422" w:rsidRPr="006135ED" w:rsidRDefault="00C863B2" w:rsidP="00EC2422">
      <w:pPr>
        <w:pStyle w:val="af0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C2422" w:rsidRPr="006135ED">
        <w:rPr>
          <w:sz w:val="28"/>
          <w:szCs w:val="28"/>
        </w:rPr>
        <w:t>роанализировать знак остатка после первого вычитания:</w:t>
      </w:r>
    </w:p>
    <w:p w:rsidR="00EC2422" w:rsidRPr="006135ED" w:rsidRDefault="00C863B2" w:rsidP="00EC2422">
      <w:pPr>
        <w:pStyle w:val="af0"/>
        <w:numPr>
          <w:ilvl w:val="0"/>
          <w:numId w:val="10"/>
        </w:numPr>
        <w:spacing w:line="360" w:lineRule="auto"/>
        <w:ind w:left="1418" w:hanging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е</w:t>
      </w:r>
      <w:r w:rsidR="00EC2422" w:rsidRPr="006135ED">
        <w:rPr>
          <w:sz w:val="28"/>
          <w:szCs w:val="28"/>
        </w:rPr>
        <w:t>сли остаток положителен, то следует денормализовать мантиссу делимого сдвигом ее на один разряд вправо, увеличить на единицу характеристику частного и вернуться к пункту 5 алгоритма и если была зафиксирована временная ПМР, то она устраниться. (При увеличении характеристики возможно появление единицы переноса из старшего разряда характеристики, что обозначает</w:t>
      </w:r>
      <w:r w:rsidR="006135ED">
        <w:rPr>
          <w:sz w:val="28"/>
          <w:szCs w:val="28"/>
        </w:rPr>
        <w:t xml:space="preserve"> появление </w:t>
      </w:r>
      <w:r w:rsidR="00EC2422" w:rsidRPr="006135ED">
        <w:rPr>
          <w:sz w:val="28"/>
          <w:szCs w:val="28"/>
        </w:rPr>
        <w:t xml:space="preserve">ПРС, в этом случае деление следует прекратить и зафиксировать появление ПРС); </w:t>
      </w:r>
    </w:p>
    <w:p w:rsidR="00EC2422" w:rsidRPr="006135ED" w:rsidRDefault="00C863B2" w:rsidP="00EC2422">
      <w:pPr>
        <w:pStyle w:val="af0"/>
        <w:numPr>
          <w:ilvl w:val="0"/>
          <w:numId w:val="10"/>
        </w:numPr>
        <w:spacing w:line="360" w:lineRule="auto"/>
        <w:ind w:left="1418" w:hanging="425"/>
        <w:jc w:val="both"/>
        <w:rPr>
          <w:sz w:val="28"/>
          <w:szCs w:val="28"/>
        </w:rPr>
      </w:pPr>
      <w:r>
        <w:rPr>
          <w:sz w:val="28"/>
          <w:szCs w:val="28"/>
        </w:rPr>
        <w:t>е</w:t>
      </w:r>
      <w:r w:rsidR="00EC2422" w:rsidRPr="006135ED">
        <w:rPr>
          <w:sz w:val="28"/>
          <w:szCs w:val="28"/>
        </w:rPr>
        <w:t>сли остаток отрицателен, то в частное занести 0 и перейти к пункту 5 (есл</w:t>
      </w:r>
      <w:r w:rsidR="00EC2422" w:rsidRPr="006135ED"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0" allowOverlap="1" wp14:anchorId="300FE1DA" wp14:editId="6C58461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078" name="Группа 1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79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0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1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2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3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4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5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6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7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8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9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0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1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2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3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4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5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6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05618E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7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72B0" w:rsidRDefault="00A433BA" w:rsidP="00EC242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0FE1DA" id="Группа 1078" o:spid="_x0000_s1136" style="position:absolute;left:0;text-align:left;margin-left:56.7pt;margin-top:19.85pt;width:518.8pt;height:802.3pt;z-index:2517145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H6EkQyEHAACPVQAADgAA&#10;AAAAAAAAAAAAAAAuAgAAZHJzL2Uyb0RvYy54bWxQSwECLQAUAAYACAAAACEAjEO2yuEAAAAMAQAA&#10;DwAAAAAAAAAAAAAAAAB7CQAAZHJzL2Rvd25yZXYueG1sUEsFBgAAAAAEAAQA8wAAAIkKAAAAAA==&#10;" o:allowincell="f">
                <v:rect id="Rectangle 23" o:spid="_x0000_s11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" filled="f" strokeweight="2pt"/>
                <v:line id="Line 24" o:spid="_x0000_s11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" strokeweight="2pt"/>
                <v:line id="Line 25" o:spid="_x0000_s11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pYJ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IC&#10;32/CCXL9AQAA//8DAFBLAQItABQABgAIAAAAIQDb4fbL7gAAAIUBAAATAAAAAAAAAAAAAAAAAAAA&#10;AABbQ29udGVudF9UeXBlc10ueG1sUEsBAi0AFAAGAAgAAAAhAFr0LFu/AAAAFQEAAAsAAAAAAAAA&#10;AAAAAAAAHwEAAF9yZWxzLy5yZWxzUEsBAi0AFAAGAAgAAAAhAIOGlgm+AAAA3QAAAA8AAAAAAAAA&#10;AAAAAAAABwIAAGRycy9kb3ducmV2LnhtbFBLBQYAAAAAAwADALcAAADyAgAAAAA=&#10;" strokeweight="2pt"/>
                <v:line id="Line 26" o:spid="_x0000_s11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Ah+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IK&#10;32/CCXL9AQAA//8DAFBLAQItABQABgAIAAAAIQDb4fbL7gAAAIUBAAATAAAAAAAAAAAAAAAAAAAA&#10;AABbQ29udGVudF9UeXBlc10ueG1sUEsBAi0AFAAGAAgAAAAhAFr0LFu/AAAAFQEAAAsAAAAAAAAA&#10;AAAAAAAAHwEAAF9yZWxzLy5yZWxzUEsBAi0AFAAGAAgAAAAhAHNUCH6+AAAA3QAAAA8AAAAAAAAA&#10;AAAAAAAABwIAAGRycy9kb3ducmV2LnhtbFBLBQYAAAAAAwADALcAAADyAgAAAAA=&#10;" strokeweight="2pt"/>
                <v:line id="Line 27" o:spid="_x0000_s11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n/1C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+MJ&#10;fL8JJ8jVBwAA//8DAFBLAQItABQABgAIAAAAIQDb4fbL7gAAAIUBAAATAAAAAAAAAAAAAAAAAAAA&#10;AABbQ29udGVudF9UeXBlc10ueG1sUEsBAi0AFAAGAAgAAAAhAFr0LFu/AAAAFQEAAAsAAAAAAAAA&#10;AAAAAAAAHwEAAF9yZWxzLy5yZWxzUEsBAi0AFAAGAAgAAAAhAEyf/UK+AAAA3QAAAA8AAAAAAAAA&#10;AAAAAAAABwIAAGRycy9kb3ducmV2LnhtbFBLBQYAAAAAAwADALcAAADyAgAAAAA=&#10;" strokeweight="2pt"/>
                <v:line id="Line 28" o:spid="_x0000_s11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dmU2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R+MJ&#10;fL8JJ8jVBwAA//8DAFBLAQItABQABgAIAAAAIQDb4fbL7gAAAIUBAAATAAAAAAAAAAAAAAAAAAAA&#10;AABbQ29udGVudF9UeXBlc10ueG1sUEsBAi0AFAAGAAgAAAAhAFr0LFu/AAAAFQEAAAsAAAAAAAAA&#10;AAAAAAAAHwEAAF9yZWxzLy5yZWxzUEsBAi0AFAAGAAgAAAAhAMN2ZTa+AAAA3QAAAA8AAAAAAAAA&#10;AAAAAAAABwIAAGRycy9kb3ducmV2LnhtbFBLBQYAAAAAAwADALcAAADyAgAAAAA=&#10;" strokeweight="2pt"/>
                <v:line id="Line 29" o:spid="_x0000_s11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sCt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+kM&#10;vt+EE+T6AwAA//8DAFBLAQItABQABgAIAAAAIQDb4fbL7gAAAIUBAAATAAAAAAAAAAAAAAAAAAAA&#10;AABbQ29udGVudF9UeXBlc10ueG1sUEsBAi0AFAAGAAgAAAAhAFr0LFu/AAAAFQEAAAsAAAAAAAAA&#10;AAAAAAAAHwEAAF9yZWxzLy5yZWxzUEsBAi0AFAAGAAgAAAAhAKw6wK2+AAAA3QAAAA8AAAAAAAAA&#10;AAAAAAAABwIAAGRycy9kb3ducmV2LnhtbFBLBQYAAAAAAwADALcAAADyAgAAAAA=&#10;" strokeweight="2pt"/>
                <v:line id="Line 30" o:spid="_x0000_s11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6F7a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+kc&#10;vt+EE+T6AwAA//8DAFBLAQItABQABgAIAAAAIQDb4fbL7gAAAIUBAAATAAAAAAAAAAAAAAAAAAAA&#10;AABbQ29udGVudF9UeXBlc10ueG1sUEsBAi0AFAAGAAgAAAAhAFr0LFu/AAAAFQEAAAsAAAAAAAAA&#10;AAAAAAAAHwEAAF9yZWxzLy5yZWxzUEsBAi0AFAAGAAgAAAAhAFzoXtq+AAAA3QAAAA8AAAAAAAAA&#10;AAAAAAAABwIAAGRycy9kb3ducmV2LnhtbFBLBQYAAAAAAwADALcAAADyAgAAAAA=&#10;" strokeweight="2pt"/>
                <v:line id="Line 31" o:spid="_x0000_s11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" strokeweight="1pt"/>
                <v:line id="Line 32" o:spid="_x0000_s11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28z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6E1z5RkbQ6zcAAAD//wMAUEsBAi0AFAAGAAgAAAAhANvh9svuAAAAhQEAABMAAAAAAAAAAAAA&#10;AAAAAAAAAFtDb250ZW50X1R5cGVzXS54bWxQSwECLQAUAAYACAAAACEAWvQsW78AAAAVAQAACwAA&#10;AAAAAAAAAAAAAAAfAQAAX3JlbHMvLnJlbHNQSwECLQAUAAYACAAAACEAQjtvM8MAAADdAAAADwAA&#10;AAAAAAAAAAAAAAAHAgAAZHJzL2Rvd25yZXYueG1sUEsFBgAAAAADAAMAtwAAAPcCAAAAAA==&#10;" strokeweight="2pt"/>
                <v:line id="Line 33" o:spid="_x0000_s11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" strokeweight="1pt"/>
                <v:rect id="Rectangle 34" o:spid="_x0000_s11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2Bae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DP5sIv38gIevsLAAD//wMAUEsBAi0AFAAGAAgAAAAhANvh9svuAAAAhQEAABMAAAAAAAAAAAAA&#10;AAAAAAAAAFtDb250ZW50X1R5cGVzXS54bWxQSwECLQAUAAYACAAAACEAWvQsW78AAAAVAQAACwAA&#10;AAAAAAAAAAAAAAAfAQAAX3JlbHMvLnJlbHNQSwECLQAUAAYACAAAACEAntgWns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35" o:spid="_x0000_s11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" o:spid="_x0000_s11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i1y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y&#10;m8LfN/EEuX4BAAD//wMAUEsBAi0AFAAGAAgAAAAhANvh9svuAAAAhQEAABMAAAAAAAAAAAAAAAAA&#10;AAAAAFtDb250ZW50X1R5cGVzXS54bWxQSwECLQAUAAYACAAAACEAWvQsW78AAAAVAQAACwAAAAAA&#10;AAAAAAAAAAAfAQAAX3JlbHMvLnJlbHNQSwECLQAUAAYACAAAACEAAUYtc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7" o:spid="_x0000_s11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38" o:spid="_x0000_s11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4xCd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64y+PsmniA3vwAAAP//AwBQSwECLQAUAAYACAAAACEA2+H2y+4AAACFAQAAEwAAAAAAAAAAAAAA&#10;AAAAAAAAW0NvbnRlbnRfVHlwZXNdLnhtbFBLAQItABQABgAIAAAAIQBa9CxbvwAAABUBAAALAAAA&#10;AAAAAAAAAAAAAB8BAABfcmVscy8ucmVsc1BLAQItABQABgAIAAAAIQDh4xCd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9" o:spid="_x0000_s11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7UG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F6s1/H6TTpDbHwAAAP//AwBQSwECLQAUAAYACAAAACEA2+H2y+4AAACFAQAAEwAAAAAAAAAAAAAA&#10;AAAAAAAAW0NvbnRlbnRfVHlwZXNdLnhtbFBLAQItABQABgAIAAAAIQBa9CxbvwAAABUBAAALAAAA&#10;AAAAAAAAAAAAAB8BAABfcmVscy8ucmVsc1BLAQItABQABgAIAAAAIQCOr7UG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" o:spid="_x0000_s11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Stx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T&#10;WQrPb+IJcvUAAAD//wMAUEsBAi0AFAAGAAgAAAAhANvh9svuAAAAhQEAABMAAAAAAAAAAAAAAAAA&#10;AAAAAFtDb250ZW50X1R5cGVzXS54bWxQSwECLQAUAAYACAAAACEAWvQsW78AAAAVAQAACwAAAAAA&#10;AAAAAAAAAAAfAQAAX3JlbHMvLnJlbHNQSwECLQAUAAYACAAAACEAfn0rc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05618E" w:rsidRDefault="00A433BA" w:rsidP="00EC242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7</w:t>
                        </w:r>
                      </w:p>
                    </w:txbxContent>
                  </v:textbox>
                </v:rect>
                <v:rect id="Rectangle 41" o:spid="_x0000_s11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MY7q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eMz/H2TTpCbXwAAAP//AwBQSwECLQAUAAYACAAAACEA2+H2y+4AAACFAQAAEwAAAAAAAAAAAAAA&#10;AAAAAAAAW0NvbnRlbnRfVHlwZXNdLnhtbFBLAQItABQABgAIAAAAIQBa9CxbvwAAABUBAAALAAAA&#10;AAAAAAAAAAAAAB8BAABfcmVscy8ucmVsc1BLAQItABQABgAIAAAAIQARMY7q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5572B0" w:rsidRDefault="00A433BA" w:rsidP="00EC242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EC2422" w:rsidRPr="006135ED">
        <w:rPr>
          <w:sz w:val="28"/>
          <w:szCs w:val="28"/>
        </w:rPr>
        <w:t>и была зафиксирована временная ПМР, то деление следует прекратить и выдать в качестве результата - ноль);</w:t>
      </w:r>
    </w:p>
    <w:p w:rsidR="00EC2422" w:rsidRPr="006135ED" w:rsidRDefault="00C863B2" w:rsidP="00EC2422">
      <w:pPr>
        <w:pStyle w:val="af0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EC2422" w:rsidRPr="006135ED">
        <w:rPr>
          <w:sz w:val="28"/>
          <w:szCs w:val="28"/>
        </w:rPr>
        <w:t>ыполнить сдвиги: регистр делителя вправо, регистр частного влево;</w:t>
      </w:r>
    </w:p>
    <w:p w:rsidR="00EC2422" w:rsidRPr="006135ED" w:rsidRDefault="00C863B2" w:rsidP="00EC2422">
      <w:pPr>
        <w:pStyle w:val="af0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</w:t>
      </w:r>
      <w:r w:rsidR="00EC2422" w:rsidRPr="006135ED">
        <w:rPr>
          <w:sz w:val="28"/>
          <w:szCs w:val="28"/>
        </w:rPr>
        <w:t>сли до сдвига остаток был положителен, то вычесть из остатка делитель, если был отрицателен – прибавить к остатку делитель:</w:t>
      </w:r>
    </w:p>
    <w:p w:rsidR="00EC2422" w:rsidRPr="006135ED" w:rsidRDefault="00C863B2" w:rsidP="00EC2422">
      <w:pPr>
        <w:pStyle w:val="af0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</w:t>
      </w:r>
      <w:r w:rsidR="00EC2422" w:rsidRPr="006135ED">
        <w:rPr>
          <w:sz w:val="28"/>
          <w:szCs w:val="28"/>
        </w:rPr>
        <w:t>сли вновь полученный остаток положителен, то в очередной разряд частного занести 1, в противном случае 0;</w:t>
      </w:r>
    </w:p>
    <w:p w:rsidR="00EC2422" w:rsidRPr="006135ED" w:rsidRDefault="00C863B2" w:rsidP="00EC2422">
      <w:pPr>
        <w:pStyle w:val="af0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EC2422" w:rsidRPr="006135ED">
        <w:rPr>
          <w:sz w:val="28"/>
          <w:szCs w:val="28"/>
        </w:rPr>
        <w:t>ыполнить пункты 6-9 алгоритма n раз.</w:t>
      </w:r>
    </w:p>
    <w:p w:rsidR="00EC2422" w:rsidRPr="006135ED" w:rsidRDefault="00C863B2" w:rsidP="00EC2422">
      <w:pPr>
        <w:pStyle w:val="af0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EC2422" w:rsidRPr="006135ED">
        <w:rPr>
          <w:sz w:val="28"/>
          <w:szCs w:val="28"/>
        </w:rPr>
        <w:t xml:space="preserve">антиссе частного присвоить знак, определенный в пункте 4 алгоритма. </w:t>
      </w:r>
    </w:p>
    <w:p w:rsidR="00EC2422" w:rsidRPr="006135ED" w:rsidRDefault="00C863B2" w:rsidP="00EC2422">
      <w:pPr>
        <w:pStyle w:val="af0"/>
        <w:numPr>
          <w:ilvl w:val="0"/>
          <w:numId w:val="1"/>
        </w:numPr>
        <w:spacing w:line="360" w:lineRule="auto"/>
        <w:jc w:val="both"/>
      </w:pPr>
      <w:r>
        <w:rPr>
          <w:sz w:val="28"/>
          <w:szCs w:val="28"/>
        </w:rPr>
        <w:t>в</w:t>
      </w:r>
      <w:r w:rsidR="00EC2422" w:rsidRPr="006135ED">
        <w:rPr>
          <w:sz w:val="28"/>
          <w:szCs w:val="28"/>
        </w:rPr>
        <w:t>ыдать ответ.</w:t>
      </w:r>
    </w:p>
    <w:p w:rsidR="00EC2422" w:rsidRPr="006135ED" w:rsidRDefault="00EC2422" w:rsidP="00EC2422">
      <w:pPr>
        <w:pStyle w:val="af0"/>
        <w:spacing w:line="360" w:lineRule="auto"/>
        <w:ind w:left="1211"/>
        <w:jc w:val="both"/>
      </w:pPr>
    </w:p>
    <w:p w:rsidR="00EC2422" w:rsidRPr="006135ED" w:rsidRDefault="00EC2422" w:rsidP="00EC2422">
      <w:pPr>
        <w:pStyle w:val="a3"/>
        <w:rPr>
          <w:i/>
          <w:lang w:val="ru-RU"/>
        </w:rPr>
      </w:pPr>
      <w:r w:rsidRPr="006135ED">
        <w:rPr>
          <w:i/>
          <w:lang w:val="ru-RU"/>
        </w:rPr>
        <w:t>Примечание:</w:t>
      </w:r>
    </w:p>
    <w:p w:rsidR="00EC2422" w:rsidRPr="006135ED" w:rsidRDefault="00EC2422" w:rsidP="00EC2422">
      <w:pPr>
        <w:pStyle w:val="a3"/>
        <w:rPr>
          <w:lang w:val="ru-RU"/>
        </w:rPr>
      </w:pPr>
      <w:r w:rsidRPr="006135ED">
        <w:rPr>
          <w:lang w:val="ru-RU"/>
        </w:rPr>
        <w:t>При замене вычитания двоичных чисел на сложение в обратном коде перенос единицы из знакового разряда будет производиться в младший разряд в следующем такте вычитания.</w:t>
      </w:r>
    </w:p>
    <w:p w:rsidR="00102381" w:rsidRPr="006135ED" w:rsidRDefault="00102381" w:rsidP="00C206E0">
      <w:pPr>
        <w:pStyle w:val="a3"/>
        <w:rPr>
          <w:lang w:val="ru-RU"/>
        </w:rPr>
      </w:pPr>
    </w:p>
    <w:p w:rsidR="00EC2422" w:rsidRPr="006135ED" w:rsidRDefault="00EC2422" w:rsidP="00C206E0">
      <w:pPr>
        <w:pStyle w:val="a3"/>
        <w:rPr>
          <w:lang w:val="ru-RU"/>
        </w:rPr>
      </w:pPr>
    </w:p>
    <w:p w:rsidR="00EC2422" w:rsidRPr="006135ED" w:rsidRDefault="00EC2422" w:rsidP="00C206E0">
      <w:pPr>
        <w:pStyle w:val="a3"/>
        <w:rPr>
          <w:lang w:val="ru-RU"/>
        </w:rPr>
      </w:pPr>
    </w:p>
    <w:p w:rsidR="00EC2422" w:rsidRPr="006135ED" w:rsidRDefault="00EC2422" w:rsidP="00C206E0">
      <w:pPr>
        <w:pStyle w:val="a3"/>
        <w:rPr>
          <w:lang w:val="ru-RU"/>
        </w:rPr>
      </w:pPr>
    </w:p>
    <w:p w:rsidR="00EC2422" w:rsidRDefault="00102381" w:rsidP="00EC2422">
      <w:pPr>
        <w:pStyle w:val="a3"/>
        <w:outlineLvl w:val="1"/>
        <w:rPr>
          <w:lang w:val="ru-RU"/>
        </w:rPr>
      </w:pPr>
      <w:bookmarkStart w:id="6" w:name="_Toc467857053"/>
      <w:r w:rsidRPr="006135ED">
        <w:rPr>
          <w:lang w:val="ru-RU"/>
        </w:rPr>
        <w:lastRenderedPageBreak/>
        <w:t>2.2 Численные примеры</w:t>
      </w:r>
      <w:bookmarkEnd w:id="6"/>
    </w:p>
    <w:p w:rsidR="00C863B2" w:rsidRPr="006135ED" w:rsidRDefault="00C863B2" w:rsidP="00B005DA">
      <w:pPr>
        <w:pStyle w:val="a3"/>
        <w:rPr>
          <w:lang w:val="ru-RU"/>
        </w:rPr>
      </w:pPr>
    </w:p>
    <w:p w:rsidR="00EC2422" w:rsidRPr="00571A02" w:rsidRDefault="00EC2422" w:rsidP="00571A02">
      <w:pPr>
        <w:ind w:firstLine="851"/>
        <w:rPr>
          <w:rFonts w:ascii="Times New Roman" w:hAnsi="Times New Roman"/>
          <w:i w:val="0"/>
          <w:lang w:val="ru-RU"/>
        </w:rPr>
      </w:pPr>
      <w:bookmarkStart w:id="7" w:name="_Toc451846486"/>
      <w:r w:rsidRPr="00571A02">
        <w:rPr>
          <w:rFonts w:ascii="Times New Roman" w:hAnsi="Times New Roman"/>
          <w:i w:val="0"/>
          <w:lang w:val="ru-RU"/>
        </w:rPr>
        <w:t>2.2.1Делитель р</w:t>
      </w:r>
      <w:r w:rsidRPr="00571A02">
        <w:rPr>
          <w:rFonts w:ascii="Times New Roman" w:hAnsi="Times New Roman"/>
          <w:i w:val="0"/>
          <w:noProof/>
          <w:lang w:val="ru-RU"/>
        </w:rPr>
        <mc:AlternateContent>
          <mc:Choice Requires="wpg">
            <w:drawing>
              <wp:anchor distT="0" distB="0" distL="114300" distR="114300" simplePos="0" relativeHeight="251723776" behindDoc="0" locked="0" layoutInCell="0" allowOverlap="1" wp14:anchorId="693780BD" wp14:editId="1152B72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062" name="Группа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69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0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1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2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3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4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5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6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7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1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2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3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4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5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6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05618E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7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72B0" w:rsidRDefault="00A433BA" w:rsidP="00EC242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3780BD" id="Группа 1062" o:spid="_x0000_s1156" style="position:absolute;left:0;text-align:left;margin-left:56.7pt;margin-top:19.85pt;width:518.8pt;height:802.3pt;z-index:2517237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" o:allowincell="f">
                <v:rect id="Rectangle 23" o:spid="_x0000_s11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" filled="f" strokeweight="2pt"/>
                <v:line id="Line 24" o:spid="_x0000_s11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" strokeweight="2pt"/>
                <v:line id="Line 25" o:spid="_x0000_s11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+Yu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" strokeweight="2pt"/>
                <v:line id="Line 26" o:spid="_x0000_s11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XhZ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" strokeweight="2pt"/>
                <v:line id="Line 27" o:spid="_x0000_s11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" strokeweight="2pt"/>
                <v:line id="Line 28" o:spid="_x0000_s11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" strokeweight="2pt"/>
                <v:line id="Line 29" o:spid="_x0000_s11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OAt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" strokeweight="2pt"/>
                <v:line id="Line 30" o:spid="_x0000_s11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un5a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" strokeweight="2pt"/>
                <v:line id="Line 31" o:spid="_x0000_s11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" strokeweight="1pt"/>
                <v:line id="Line 32" o:spid="_x0000_s11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  <v:line id="Line 33" o:spid="_x0000_s11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" strokeweight="1pt"/>
                <v:rect id="Rectangle 34" o:spid="_x0000_s11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ONW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BV+ekQn09hcAAP//AwBQSwECLQAUAAYACAAAACEA2+H2y+4AAACFAQAAEwAAAAAAAAAAAAAA&#10;AAAAAAAAW0NvbnRlbnRfVHlwZXNdLnhtbFBLAQItABQABgAIAAAAIQBa9CxbvwAAABUBAAALAAAA&#10;AAAAAAAAAAAAAB8BAABfcmVscy8ucmVsc1BLAQItABQABgAIAAAAIQDqKONW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35" o:spid="_x0000_s11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" o:spid="_x0000_s11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7" o:spid="_x0000_s11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38" o:spid="_x0000_s11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9" o:spid="_x0000_s11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" o:spid="_x0000_s11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Pr="0005618E" w:rsidRDefault="00A433BA" w:rsidP="00EC242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7</w:t>
                        </w:r>
                      </w:p>
                    </w:txbxContent>
                  </v:textbox>
                </v:rect>
                <v:rect id="Rectangle 41" o:spid="_x0000_s11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5572B0" w:rsidRDefault="00A433BA" w:rsidP="00EC242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571A02">
        <w:rPr>
          <w:rFonts w:ascii="Times New Roman" w:hAnsi="Times New Roman"/>
          <w:i w:val="0"/>
          <w:lang w:val="ru-RU"/>
        </w:rPr>
        <w:t>авен нулю;</w:t>
      </w:r>
      <w:bookmarkEnd w:id="7"/>
    </w:p>
    <w:p w:rsidR="00B005DA" w:rsidRPr="00571A02" w:rsidRDefault="00B005DA" w:rsidP="00571A02">
      <w:pPr>
        <w:ind w:firstLine="851"/>
        <w:rPr>
          <w:rFonts w:ascii="Times New Roman" w:hAnsi="Times New Roman"/>
          <w:i w:val="0"/>
          <w:lang w:val="ru-RU"/>
        </w:rPr>
      </w:pP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Исходные данные: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Мантисса делимого 10001;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Мантисса делителя 00000.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Решение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1) Данные считаны</w:t>
      </w:r>
    </w:p>
    <w:p w:rsidR="00EC242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2) Делитель равен нулю, процесс деления прекращен.</w:t>
      </w:r>
    </w:p>
    <w:p w:rsidR="00571A02" w:rsidRPr="00571A02" w:rsidRDefault="00571A0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</w:p>
    <w:p w:rsidR="00EC2422" w:rsidRPr="00571A02" w:rsidRDefault="00EC2422" w:rsidP="00571A02">
      <w:pPr>
        <w:ind w:firstLine="851"/>
        <w:rPr>
          <w:rFonts w:ascii="Times New Roman" w:hAnsi="Times New Roman"/>
          <w:i w:val="0"/>
          <w:lang w:val="ru-RU"/>
        </w:rPr>
      </w:pPr>
      <w:bookmarkStart w:id="8" w:name="_Toc451846487"/>
      <w:r w:rsidRPr="00571A02">
        <w:rPr>
          <w:rFonts w:ascii="Times New Roman" w:hAnsi="Times New Roman"/>
          <w:i w:val="0"/>
          <w:lang w:val="ru-RU"/>
        </w:rPr>
        <w:t>2.2.2 Делимое равно нулю;</w:t>
      </w:r>
      <w:bookmarkEnd w:id="8"/>
    </w:p>
    <w:p w:rsidR="00571A02" w:rsidRPr="00571A02" w:rsidRDefault="00571A02" w:rsidP="00571A02">
      <w:pPr>
        <w:ind w:firstLine="851"/>
        <w:rPr>
          <w:rFonts w:ascii="Times New Roman" w:hAnsi="Times New Roman"/>
          <w:lang w:val="ru-RU"/>
        </w:rPr>
      </w:pP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Исходные данные: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Мантисса делимого 0000;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Мантисса делителя 01100.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Решение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1) Данные считаны.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2) Делитель не равен нулю.</w:t>
      </w:r>
    </w:p>
    <w:p w:rsidR="00EC242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3) Делимое равно нулю, процесс деления прекращен.</w:t>
      </w:r>
    </w:p>
    <w:p w:rsidR="00571A02" w:rsidRPr="00571A02" w:rsidRDefault="00571A0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</w:p>
    <w:p w:rsidR="00EC2422" w:rsidRPr="00571A02" w:rsidRDefault="00EC2422" w:rsidP="00571A02">
      <w:pPr>
        <w:ind w:firstLine="851"/>
        <w:rPr>
          <w:rFonts w:ascii="Times New Roman" w:hAnsi="Times New Roman"/>
          <w:i w:val="0"/>
          <w:lang w:val="ru-RU"/>
        </w:rPr>
      </w:pPr>
      <w:bookmarkStart w:id="9" w:name="_Toc451846488"/>
      <w:r w:rsidRPr="00571A02">
        <w:rPr>
          <w:rFonts w:ascii="Times New Roman" w:hAnsi="Times New Roman"/>
          <w:i w:val="0"/>
          <w:lang w:val="ru-RU"/>
        </w:rPr>
        <w:t>2.2.3 ПРС при вычитании характеристик;</w:t>
      </w:r>
      <w:bookmarkEnd w:id="9"/>
    </w:p>
    <w:p w:rsidR="00571A02" w:rsidRPr="00571A02" w:rsidRDefault="00571A02" w:rsidP="00571A02">
      <w:pPr>
        <w:ind w:firstLine="851"/>
        <w:rPr>
          <w:rFonts w:ascii="Times New Roman" w:hAnsi="Times New Roman"/>
          <w:lang w:val="ru-RU"/>
        </w:rPr>
      </w:pP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Исходные данные: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Характеристика делимого 110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Характеристика делителя 001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   110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vertAlign w:val="superscript"/>
          <w:lang w:val="ru-RU"/>
        </w:rPr>
        <w:t xml:space="preserve">     +</w:t>
      </w:r>
      <w:r w:rsidRPr="00571A02">
        <w:rPr>
          <w:rFonts w:ascii="Times New Roman" w:hAnsi="Times New Roman"/>
          <w:i w:val="0"/>
          <w:u w:val="single"/>
          <w:lang w:val="ru-RU"/>
        </w:rPr>
        <w:t>1100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(1)100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u w:val="single"/>
          <w:lang w:val="ru-RU"/>
        </w:rPr>
      </w:pPr>
      <w:r w:rsidRPr="00571A02">
        <w:rPr>
          <w:rFonts w:ascii="Times New Roman" w:hAnsi="Times New Roman"/>
          <w:i w:val="0"/>
          <w:u w:val="single"/>
          <w:vertAlign w:val="superscript"/>
          <w:lang w:val="ru-RU"/>
        </w:rPr>
        <w:t xml:space="preserve">     +</w:t>
      </w:r>
      <w:r w:rsidRPr="00571A02">
        <w:rPr>
          <w:rFonts w:ascii="Times New Roman" w:hAnsi="Times New Roman"/>
          <w:i w:val="0"/>
          <w:u w:val="single"/>
          <w:lang w:val="ru-RU"/>
        </w:rPr>
        <w:t>000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vertAlign w:val="superscript"/>
          <w:lang w:val="ru-RU"/>
        </w:rPr>
        <w:t xml:space="preserve"> </w:t>
      </w:r>
      <w:r w:rsidRPr="00571A02">
        <w:rPr>
          <w:rFonts w:ascii="Times New Roman" w:hAnsi="Times New Roman"/>
          <w:i w:val="0"/>
          <w:lang w:val="ru-RU"/>
        </w:rPr>
        <w:t xml:space="preserve">    1010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u w:val="single"/>
          <w:lang w:val="ru-RU"/>
        </w:rPr>
      </w:pPr>
      <w:r w:rsidRPr="00571A02">
        <w:rPr>
          <w:rFonts w:ascii="Times New Roman" w:hAnsi="Times New Roman"/>
          <w:i w:val="0"/>
          <w:vertAlign w:val="superscript"/>
          <w:lang w:val="ru-RU"/>
        </w:rPr>
        <w:lastRenderedPageBreak/>
        <w:t xml:space="preserve">     </w:t>
      </w:r>
      <w:r w:rsidRPr="00571A02">
        <w:rPr>
          <w:rFonts w:ascii="Times New Roman" w:hAnsi="Times New Roman"/>
          <w:i w:val="0"/>
          <w:u w:val="single"/>
          <w:vertAlign w:val="superscript"/>
          <w:lang w:val="ru-RU"/>
        </w:rPr>
        <w:t>+</w:t>
      </w:r>
      <w:r w:rsidRPr="00571A02">
        <w:rPr>
          <w:rFonts w:ascii="Times New Roman" w:hAnsi="Times New Roman"/>
          <w:i w:val="0"/>
          <w:u w:val="single"/>
          <w:lang w:val="ru-RU"/>
        </w:rPr>
        <w:t>1000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(1)0010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u w:val="single"/>
          <w:lang w:val="ru-RU"/>
        </w:rPr>
      </w:pPr>
      <w:r w:rsidRPr="00571A02">
        <w:rPr>
          <w:rFonts w:ascii="Times New Roman" w:hAnsi="Times New Roman"/>
          <w:i w:val="0"/>
          <w:vertAlign w:val="superscript"/>
          <w:lang w:val="ru-RU"/>
        </w:rPr>
        <w:t xml:space="preserve">     </w:t>
      </w:r>
      <w:r w:rsidRPr="00571A02">
        <w:rPr>
          <w:rFonts w:ascii="Times New Roman" w:hAnsi="Times New Roman"/>
          <w:i w:val="0"/>
          <w:u w:val="single"/>
          <w:vertAlign w:val="superscript"/>
          <w:lang w:val="ru-RU"/>
        </w:rPr>
        <w:t>+</w:t>
      </w:r>
      <w:r w:rsidRPr="00571A02">
        <w:rPr>
          <w:rFonts w:ascii="Times New Roman" w:hAnsi="Times New Roman"/>
          <w:i w:val="0"/>
          <w:u w:val="single"/>
          <w:lang w:val="ru-RU"/>
        </w:rPr>
        <w:t>000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   0011</w:t>
      </w:r>
    </w:p>
    <w:p w:rsidR="00EC242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При сложении двух характеристик со старшим битом 1 – получилась характеристика со старшим битом - 0, это обозначает, что произошло ПРС. В этом случае деление следует прекратить и зафиксировать появление ПРС.</w:t>
      </w:r>
    </w:p>
    <w:p w:rsidR="00571A02" w:rsidRPr="00571A02" w:rsidRDefault="00571A0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</w:p>
    <w:p w:rsidR="00EC2422" w:rsidRPr="00571A02" w:rsidRDefault="00EC2422" w:rsidP="00571A02">
      <w:pPr>
        <w:ind w:firstLine="851"/>
        <w:rPr>
          <w:rFonts w:ascii="Times New Roman" w:hAnsi="Times New Roman"/>
          <w:i w:val="0"/>
          <w:lang w:val="ru-RU"/>
        </w:rPr>
      </w:pPr>
      <w:bookmarkStart w:id="10" w:name="_Toc451846489"/>
      <w:r w:rsidRPr="00571A02">
        <w:rPr>
          <w:rFonts w:ascii="Times New Roman" w:hAnsi="Times New Roman"/>
          <w:i w:val="0"/>
          <w:lang w:val="ru-RU"/>
        </w:rPr>
        <w:t>2.2.4 ПМР при вычитании характеристик;</w:t>
      </w:r>
      <w:bookmarkEnd w:id="10"/>
    </w:p>
    <w:p w:rsidR="00571A02" w:rsidRPr="00571A02" w:rsidRDefault="00571A02" w:rsidP="00571A02">
      <w:pPr>
        <w:ind w:firstLine="851"/>
        <w:rPr>
          <w:rFonts w:ascii="Times New Roman" w:hAnsi="Times New Roman"/>
          <w:lang w:val="ru-RU"/>
        </w:rPr>
      </w:pP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Исходные данные: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Характеристи</w:t>
      </w:r>
      <w:r w:rsidRPr="00571A02">
        <w:rPr>
          <w:rFonts w:ascii="Times New Roman" w:hAnsi="Times New Roman"/>
          <w:i w:val="0"/>
          <w:noProof/>
          <w:lang w:val="ru-RU"/>
        </w:rPr>
        <mc:AlternateContent>
          <mc:Choice Requires="wpg">
            <w:drawing>
              <wp:anchor distT="0" distB="0" distL="114300" distR="114300" simplePos="0" relativeHeight="251717632" behindDoc="0" locked="0" layoutInCell="0" allowOverlap="1" wp14:anchorId="7AA6BADF" wp14:editId="695BE9BB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616" name="Группа 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17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8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0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1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2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3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4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6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7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8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9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0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1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2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3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4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991A5D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5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051F4D" w:rsidRDefault="00A433BA" w:rsidP="00EC242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A6BADF" id="Группа 616" o:spid="_x0000_s1176" style="position:absolute;left:0;text-align:left;margin-left:56.7pt;margin-top:19.85pt;width:518.8pt;height:802.3pt;z-index:2517176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Vpm9yhgHAAB6VQAADgAAAAAAAAAAAAAA&#10;AAAuAgAAZHJzL2Uyb0RvYy54bWxQSwECLQAUAAYACAAAACEAjEO2yuEAAAAMAQAADwAAAAAAAAAA&#10;AAAAAAByCQAAZHJzL2Rvd25yZXYueG1sUEsFBgAAAAAEAAQA8wAAAIAKAAAAAA==&#10;" o:allowincell="f">
                <v:rect id="Rectangle 63" o:spid="_x0000_s11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" filled="f" strokeweight="2pt"/>
                <v:line id="Line 64" o:spid="_x0000_s11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nNq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nYW04&#10;E46ATL4AAAD//wMAUEsBAi0AFAAGAAgAAAAhANvh9svuAAAAhQEAABMAAAAAAAAAAAAAAAAAAAAA&#10;AFtDb250ZW50X1R5cGVzXS54bWxQSwECLQAUAAYACAAAACEAWvQsW78AAAAVAQAACwAAAAAAAAAA&#10;AAAAAAAfAQAAX3JlbHMvLnJlbHNQSwECLQAUAAYACAAAACEA33Zzar0AAADcAAAADwAAAAAAAAAA&#10;AAAAAAAHAgAAZHJzL2Rvd25yZXYueG1sUEsFBgAAAAADAAMAtwAAAPECAAAAAA==&#10;" strokeweight="2pt"/>
                <v:line id="Line 65" o:spid="_x0000_s11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tbx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aj&#10;OXzPhCMgVx8AAAD//wMAUEsBAi0AFAAGAAgAAAAhANvh9svuAAAAhQEAABMAAAAAAAAAAAAAAAAA&#10;AAAAAFtDb250ZW50X1R5cGVzXS54bWxQSwECLQAUAAYACAAAACEAWvQsW78AAAAVAQAACwAAAAAA&#10;AAAAAAAAAAAfAQAAX3JlbHMvLnJlbHNQSwECLQAUAAYACAAAACEAsDrW8cAAAADcAAAADwAAAAAA&#10;AAAAAAAAAAAHAgAAZHJzL2Rvd25yZXYueG1sUEsFBgAAAAADAAMAtwAAAPQCAAAAAA==&#10;" strokeweight="2pt"/>
                <v:line id="Line 66" o:spid="_x0000_s11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LX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X44&#10;E46ATL4AAAD//wMAUEsBAi0AFAAGAAgAAAAhANvh9svuAAAAhQEAABMAAAAAAAAAAAAAAAAAAAAA&#10;AFtDb250ZW50X1R5cGVzXS54bWxQSwECLQAUAAYACAAAACEAWvQsW78AAAAVAQAACwAAAAAAAAAA&#10;AAAAAAAfAQAAX3JlbHMvLnJlbHNQSwECLQAUAAYACAAAACEA72y10b0AAADcAAAADwAAAAAAAAAA&#10;AAAAAAAHAgAAZHJzL2Rvd25yZXYueG1sUEsFBgAAAAADAAMAtwAAAPECAAAAAA==&#10;" strokeweight="2pt"/>
                <v:line id="Line 67" o:spid="_x0000_s11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BBK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p&#10;BL5nwhGQ6w8AAAD//wMAUEsBAi0AFAAGAAgAAAAhANvh9svuAAAAhQEAABMAAAAAAAAAAAAAAAAA&#10;AAAAAFtDb250ZW50X1R5cGVzXS54bWxQSwECLQAUAAYACAAAACEAWvQsW78AAAAVAQAACwAAAAAA&#10;AAAAAAAAAAAfAQAAX3JlbHMvLnJlbHNQSwECLQAUAAYACAAAACEAgCAQSsAAAADcAAAADwAAAAAA&#10;AAAAAAAAAAAHAgAAZHJzL2Rvd25yZXYueG1sUEsFBgAAAAADAAMAtwAAAPQCAAAAAA==&#10;" strokeweight="2pt"/>
                <v:line id="Line 68" o:spid="_x0000_s11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8o49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" strokeweight="2pt"/>
                <v:line id="Line 69" o:spid="_x0000_s11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ium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bj&#10;CXzPhCMgVx8AAAD//wMAUEsBAi0AFAAGAAgAAAAhANvh9svuAAAAhQEAABMAAAAAAAAAAAAAAAAA&#10;AAAAAFtDb250ZW50X1R5cGVzXS54bWxQSwECLQAUAAYACAAAACEAWvQsW78AAAAVAQAACwAAAAAA&#10;AAAAAAAAAAAfAQAAX3JlbHMvLnJlbHNQSwECLQAUAAYACAAAACEAH74rpsAAAADcAAAADwAAAAAA&#10;AAAAAAAAAAAHAgAAZHJzL2Rvd25yZXYueG1sUEsFBgAAAAADAAMAtwAAAPQCAAAAAA==&#10;" strokeweight="2pt"/>
                <v:line id="Line 70" o:spid="_x0000_s11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7PS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bj&#10;CXzPhCMgVx8AAAD//wMAUEsBAi0AFAAGAAgAAAAhANvh9svuAAAAhQEAABMAAAAAAAAAAAAAAAAA&#10;AAAAAFtDb250ZW50X1R5cGVzXS54bWxQSwECLQAUAAYACAAAACEAWvQsW78AAAAVAQAACwAAAAAA&#10;AAAAAAAAAAAfAQAAX3JlbHMvLnJlbHNQSwECLQAUAAYACAAAACEAkFez0sAAAADcAAAADwAAAAAA&#10;AAAAAAAAAAAHAgAAZHJzL2Rvd25yZXYueG1sUEsFBgAAAAADAAMAtwAAAPQCAAAAAA==&#10;" strokeweight="2pt"/>
                <v:line id="Line 71" o:spid="_x0000_s11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" strokeweight="1pt"/>
                <v:line id="Line 72" o:spid="_x0000_s11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zH+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" strokeweight="2pt"/>
                <v:line id="Line 73" o:spid="_x0000_s11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" strokeweight="1pt"/>
                <v:rect id="Rectangle 74" o:spid="_x0000_s11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75" o:spid="_x0000_s11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" o:spid="_x0000_s11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77" o:spid="_x0000_s11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78" o:spid="_x0000_s11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1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gmE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IJ2M4HkmHgG5fAAAAP//AwBQSwECLQAUAAYACAAAACEA2+H2y+4AAACFAQAAEwAAAAAAAAAAAAAA&#10;AAAAAAAAW0NvbnRlbnRfVHlwZXNdLnhtbFBLAQItABQABgAIAAAAIQBa9CxbvwAAABUBAAALAAAA&#10;AAAAAAAAAAAAAB8BAABfcmVscy8ucmVsc1BLAQItABQABgAIAAAAIQBMOgmE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1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991A5D" w:rsidRDefault="00A433BA" w:rsidP="00EC242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9</w:t>
                        </w:r>
                      </w:p>
                    </w:txbxContent>
                  </v:textbox>
                </v:rect>
                <v:rect id="Rectangle 81" o:spid="_x0000_s11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051F4D" w:rsidRDefault="00A433BA" w:rsidP="00EC242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571A02">
        <w:rPr>
          <w:rFonts w:ascii="Times New Roman" w:hAnsi="Times New Roman"/>
          <w:i w:val="0"/>
          <w:lang w:val="ru-RU"/>
        </w:rPr>
        <w:t>ка делимого 000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Характеристика делителя 1110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000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vertAlign w:val="superscript"/>
          <w:lang w:val="ru-RU"/>
        </w:rPr>
        <w:t>+</w:t>
      </w:r>
      <w:r w:rsidRPr="00571A02">
        <w:rPr>
          <w:rFonts w:ascii="Times New Roman" w:hAnsi="Times New Roman"/>
          <w:i w:val="0"/>
          <w:u w:val="single"/>
          <w:lang w:val="ru-RU"/>
        </w:rPr>
        <w:t>0001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0010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vertAlign w:val="superscript"/>
          <w:lang w:val="ru-RU"/>
        </w:rPr>
        <w:t xml:space="preserve"> +</w:t>
      </w:r>
      <w:r w:rsidRPr="00571A02">
        <w:rPr>
          <w:rFonts w:ascii="Times New Roman" w:hAnsi="Times New Roman"/>
          <w:i w:val="0"/>
          <w:u w:val="single"/>
          <w:lang w:val="ru-RU"/>
        </w:rPr>
        <w:t>1000</w:t>
      </w:r>
    </w:p>
    <w:p w:rsidR="00EC2422" w:rsidRPr="00571A02" w:rsidRDefault="00EC2422" w:rsidP="00571A02">
      <w:pPr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1010</w:t>
      </w:r>
    </w:p>
    <w:p w:rsidR="00EC242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При сложении двух характеристик со старшим битом 0 – получилась характеристика со старшим битом - 1, это обозначает, что произошло ПМР. В этом случае деление следует прекратить и выдать в качестве результата - ноль.</w:t>
      </w:r>
    </w:p>
    <w:p w:rsidR="00571A02" w:rsidRPr="00571A02" w:rsidRDefault="00571A0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</w:p>
    <w:p w:rsidR="00EC2422" w:rsidRPr="00571A02" w:rsidRDefault="00EC2422" w:rsidP="00571A02">
      <w:pPr>
        <w:ind w:firstLine="851"/>
        <w:rPr>
          <w:rFonts w:ascii="Times New Roman" w:hAnsi="Times New Roman"/>
          <w:i w:val="0"/>
          <w:lang w:val="ru-RU"/>
        </w:rPr>
      </w:pPr>
      <w:bookmarkStart w:id="11" w:name="_Toc451846490"/>
      <w:r w:rsidRPr="00571A02">
        <w:rPr>
          <w:rFonts w:ascii="Times New Roman" w:hAnsi="Times New Roman"/>
          <w:i w:val="0"/>
          <w:lang w:val="ru-RU"/>
        </w:rPr>
        <w:t>2.2.5 Штатная ситуация;</w:t>
      </w:r>
      <w:bookmarkEnd w:id="11"/>
    </w:p>
    <w:p w:rsidR="00571A02" w:rsidRPr="00571A02" w:rsidRDefault="00571A02" w:rsidP="00571A02">
      <w:pPr>
        <w:ind w:firstLine="851"/>
        <w:rPr>
          <w:rFonts w:ascii="Times New Roman" w:hAnsi="Times New Roman"/>
          <w:lang w:val="ru-RU"/>
        </w:rPr>
      </w:pP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Исходные данные (делимое: 27    ;делитель:   -3,625 ;)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Знак: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мое 0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тель 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Мантиссы: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мое 1101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тель 1110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Характеристики: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мое 110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тель 1010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1) Данные  считаны.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2) Делитель не равен нулю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3) Делимое не равно нулю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4) Знак частного 0 xor 1=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5) Вычитание характеристик</w:t>
      </w:r>
    </w:p>
    <w:p w:rsidR="00EC2422" w:rsidRPr="00571A02" w:rsidRDefault="00EC2422" w:rsidP="00571A02">
      <w:pPr>
        <w:tabs>
          <w:tab w:val="left" w:pos="142"/>
          <w:tab w:val="left" w:pos="851"/>
        </w:tabs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   1101</w:t>
      </w:r>
    </w:p>
    <w:p w:rsidR="00EC2422" w:rsidRPr="00571A02" w:rsidRDefault="00EC2422" w:rsidP="00571A02">
      <w:pPr>
        <w:tabs>
          <w:tab w:val="left" w:pos="142"/>
          <w:tab w:val="left" w:pos="851"/>
        </w:tabs>
        <w:ind w:firstLine="851"/>
        <w:rPr>
          <w:rFonts w:ascii="Times New Roman" w:hAnsi="Times New Roman"/>
          <w:i w:val="0"/>
          <w:u w:val="single"/>
          <w:lang w:val="ru-RU"/>
        </w:rPr>
      </w:pPr>
      <w:r w:rsidRPr="00571A02">
        <w:rPr>
          <w:rFonts w:ascii="Times New Roman" w:hAnsi="Times New Roman"/>
          <w:i w:val="0"/>
          <w:u w:val="single"/>
          <w:vertAlign w:val="superscript"/>
          <w:lang w:val="ru-RU"/>
        </w:rPr>
        <w:t xml:space="preserve">    +</w:t>
      </w:r>
      <w:r w:rsidRPr="00571A02">
        <w:rPr>
          <w:rFonts w:ascii="Times New Roman" w:hAnsi="Times New Roman"/>
          <w:i w:val="0"/>
          <w:u w:val="single"/>
          <w:lang w:val="ru-RU"/>
        </w:rPr>
        <w:t>0101</w:t>
      </w:r>
    </w:p>
    <w:p w:rsidR="00EC2422" w:rsidRPr="00571A02" w:rsidRDefault="00EC2422" w:rsidP="00571A02">
      <w:pPr>
        <w:tabs>
          <w:tab w:val="left" w:pos="142"/>
          <w:tab w:val="left" w:pos="851"/>
        </w:tabs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(1)0010</w:t>
      </w:r>
    </w:p>
    <w:p w:rsidR="00EC2422" w:rsidRPr="00571A02" w:rsidRDefault="00EC2422" w:rsidP="00571A02">
      <w:pPr>
        <w:tabs>
          <w:tab w:val="left" w:pos="142"/>
          <w:tab w:val="left" w:pos="851"/>
        </w:tabs>
        <w:ind w:firstLine="851"/>
        <w:rPr>
          <w:rFonts w:ascii="Times New Roman" w:hAnsi="Times New Roman"/>
          <w:i w:val="0"/>
          <w:u w:val="single"/>
          <w:lang w:val="ru-RU"/>
        </w:rPr>
      </w:pPr>
      <w:r w:rsidRPr="00571A02">
        <w:rPr>
          <w:rFonts w:ascii="Times New Roman" w:hAnsi="Times New Roman"/>
          <w:i w:val="0"/>
          <w:u w:val="single"/>
          <w:vertAlign w:val="superscript"/>
          <w:lang w:val="ru-RU"/>
        </w:rPr>
        <w:t xml:space="preserve">     +</w:t>
      </w:r>
      <w:r w:rsidRPr="00571A02">
        <w:rPr>
          <w:rFonts w:ascii="Times New Roman" w:hAnsi="Times New Roman"/>
          <w:i w:val="0"/>
          <w:u w:val="single"/>
          <w:lang w:val="ru-RU"/>
        </w:rPr>
        <w:t>0001</w:t>
      </w:r>
      <w:r w:rsidRPr="00571A02">
        <w:rPr>
          <w:rFonts w:ascii="Times New Roman" w:hAnsi="Times New Roman"/>
          <w:i w:val="0"/>
          <w:noProof/>
          <w:lang w:val="ru-RU"/>
        </w:rPr>
        <mc:AlternateContent>
          <mc:Choice Requires="wpg">
            <w:drawing>
              <wp:anchor distT="0" distB="0" distL="114300" distR="114300" simplePos="0" relativeHeight="251718656" behindDoc="0" locked="0" layoutInCell="0" allowOverlap="1" wp14:anchorId="06229A5B" wp14:editId="78884C5A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676" name="Группа 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77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8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9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0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1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2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3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4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6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7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8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9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0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1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2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3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4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991A5D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5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051F4D" w:rsidRDefault="00A433BA" w:rsidP="00EC242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229A5B" id="Группа 676" o:spid="_x0000_s1196" style="position:absolute;left:0;text-align:left;margin-left:56.7pt;margin-top:19.85pt;width:518.8pt;height:802.3pt;z-index:2517186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NbrUKxsHAAB6VQAADgAAAAAAAAAA&#10;AAAAAAAuAgAAZHJzL2Uyb0RvYy54bWxQSwECLQAUAAYACAAAACEAjEO2yuEAAAAMAQAADwAAAAAA&#10;AAAAAAAAAAB1CQAAZHJzL2Rvd25yZXYueG1sUEsFBgAAAAAEAAQA8wAAAIMKAAAAAA==&#10;" o:allowincell="f">
                <v:rect id="Rectangle 63" o:spid="_x0000_s11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" filled="f" strokeweight="2pt"/>
                <v:line id="Line 64" o:spid="_x0000_s11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ZbK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+CGvD&#10;mXAE5OYLAAD//wMAUEsBAi0AFAAGAAgAAAAhANvh9svuAAAAhQEAABMAAAAAAAAAAAAAAAAAAAAA&#10;AFtDb250ZW50X1R5cGVzXS54bWxQSwECLQAUAAYACAAAACEAWvQsW78AAAAVAQAACwAAAAAAAAAA&#10;AAAAAAAfAQAAX3JlbHMvLnJlbHNQSwECLQAUAAYACAAAACEAAqmWyr0AAADcAAAADwAAAAAAAAAA&#10;AAAAAAAHAgAAZHJzL2Rvd25yZXYueG1sUEsFBgAAAAADAAMAtwAAAPECAAAAAA==&#10;" strokeweight="2pt"/>
                <v:line id="Line 65" o:spid="_x0000_s11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5TNR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WsN5/wdyYcAbl7AAAA//8DAFBLAQItABQABgAIAAAAIQDb4fbL7gAAAIUBAAATAAAAAAAAAAAA&#10;AAAAAAAAAABbQ29udGVudF9UeXBlc10ueG1sUEsBAi0AFAAGAAgAAAAhAFr0LFu/AAAAFQEAAAsA&#10;AAAAAAAAAAAAAAAAHwEAAF9yZWxzLy5yZWxzUEsBAi0AFAAGAAgAAAAhAG3lM1HEAAAA3AAAAA8A&#10;AAAAAAAAAAAAAAAABwIAAGRycy9kb3ducmV2LnhtbFBLBQYAAAAAAwADALcAAAD4AgAAAAA=&#10;" strokeweight="2pt"/>
                <v:line id="Line 66" o:spid="_x0000_s12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ur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XYX44&#10;E46ATL4AAAD//wMAUEsBAi0AFAAGAAgAAAAhANvh9svuAAAAhQEAABMAAAAAAAAAAAAAAAAAAAAA&#10;AFtDb250ZW50X1R5cGVzXS54bWxQSwECLQAUAAYACAAAACEAWvQsW78AAAAVAQAACwAAAAAAAAAA&#10;AAAAAAAfAQAAX3JlbHMvLnJlbHNQSwECLQAUAAYACAAAACEAyQrq670AAADcAAAADwAAAAAAAAAA&#10;AAAAAAAHAgAAZHJzL2Rvd25yZXYueG1sUEsFBgAAAAADAAMAtwAAAPECAAAAAA==&#10;" strokeweight="2pt"/>
                <v:line id="Line 67" o:spid="_x0000_s12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k9w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F&#10;BL5nwhGQ6w8AAAD//wMAUEsBAi0AFAAGAAgAAAAhANvh9svuAAAAhQEAABMAAAAAAAAAAAAAAAAA&#10;AAAAAFtDb250ZW50X1R5cGVzXS54bWxQSwECLQAUAAYACAAAACEAWvQsW78AAAAVAQAACwAAAAAA&#10;AAAAAAAAAAAfAQAAX3JlbHMvLnJlbHNQSwECLQAUAAYACAAAACEApkZPcMAAAADcAAAADwAAAAAA&#10;AAAAAAAAAAAHAgAAZHJzL2Rvd25yZXYueG1sUEsFBgAAAAADAAMAtwAAAPQCAAAAAA==&#10;" strokeweight="2pt"/>
                <v:line id="Line 68" o:spid="_x0000_s12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NEH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F&#10;FL5nwhGQ6w8AAAD//wMAUEsBAi0AFAAGAAgAAAAhANvh9svuAAAAhQEAABMAAAAAAAAAAAAAAAAA&#10;AAAAAFtDb250ZW50X1R5cGVzXS54bWxQSwECLQAUAAYACAAAACEAWvQsW78AAAAVAQAACwAAAAAA&#10;AAAAAAAAAAAfAQAAX3JlbHMvLnJlbHNQSwECLQAUAAYACAAAACEAVpTRB8AAAADcAAAADwAAAAAA&#10;AAAAAAAAAAAHAgAAZHJzL2Rvd25yZXYueG1sUEsFBgAAAAADAAMAtwAAAPQCAAAAAA==&#10;" strokeweight="2pt"/>
                <v:line id="Line 69" o:spid="_x0000_s12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2HS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bz&#10;CXzPhCMgVx8AAAD//wMAUEsBAi0AFAAGAAgAAAAhANvh9svuAAAAhQEAABMAAAAAAAAAAAAAAAAA&#10;AAAAAFtDb250ZW50X1R5cGVzXS54bWxQSwECLQAUAAYACAAAACEAWvQsW78AAAAVAQAACwAAAAAA&#10;AAAAAAAAAAAfAQAAX3JlbHMvLnJlbHNQSwECLQAUAAYACAAAACEAOdh0nMAAAADcAAAADwAAAAAA&#10;AAAAAAAAAAAHAgAAZHJzL2Rvd25yZXYueG1sUEsFBgAAAAADAAMAtwAAAPQCAAAAAA==&#10;" strokeweight="2pt"/>
                <v:line id="Line 70" o:spid="_x0000_s12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Mez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bz&#10;CXzPhCMgVx8AAAD//wMAUEsBAi0AFAAGAAgAAAAhANvh9svuAAAAhQEAABMAAAAAAAAAAAAAAAAA&#10;AAAAAFtDb250ZW50X1R5cGVzXS54bWxQSwECLQAUAAYACAAAACEAWvQsW78AAAAVAQAACwAAAAAA&#10;AAAAAAAAAAAfAQAAX3JlbHMvLnJlbHNQSwECLQAUAAYACAAAACEAtjHs6MAAAADcAAAADwAAAAAA&#10;AAAAAAAAAAAHAgAAZHJzL2Rvd25yZXYueG1sUEsFBgAAAAADAAMAtwAAAPQCAAAAAA==&#10;" strokeweight="2pt"/>
                <v:line id="Line 71" o:spid="_x0000_s12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McHxAAAANw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lg3h70w6AnJ6BwAA//8DAFBLAQItABQABgAIAAAAIQDb4fbL7gAAAIUBAAATAAAAAAAAAAAA&#10;AAAAAAAAAABbQ29udGVudF9UeXBlc10ueG1sUEsBAi0AFAAGAAgAAAAhAFr0LFu/AAAAFQEAAAsA&#10;AAAAAAAAAAAAAAAAHwEAAF9yZWxzLy5yZWxzUEsBAi0AFAAGAAgAAAAhAEb8xwfEAAAA3AAAAA8A&#10;AAAAAAAAAAAAAAAABwIAAGRycy9kb3ducmV2LnhtbFBLBQYAAAAAAwADALcAAAD4AgAAAAA=&#10;" strokeweight="1pt"/>
                <v:line id="Line 72" o:spid="_x0000_s12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dvD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L&#10;pvA9E46AXH0AAAD//wMAUEsBAi0AFAAGAAgAAAAhANvh9svuAAAAhQEAABMAAAAAAAAAAAAAAAAA&#10;AAAAAFtDb250ZW50X1R5cGVzXS54bWxQSwECLQAUAAYACAAAACEAWvQsW78AAAAVAQAACwAAAAAA&#10;AAAAAAAAAAAfAQAAX3JlbHMvLnJlbHNQSwECLQAUAAYACAAAACEAMp3bw8AAAADcAAAADwAAAAAA&#10;AAAAAAAAAAAHAgAAZHJzL2Rvd25yZXYueG1sUEsFBgAAAAADAAMAtwAAAPQCAAAAAA==&#10;" strokeweight="2pt"/>
                <v:line id="Line 73" o:spid="_x0000_s12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" strokeweight="1pt"/>
                <v:rect id="Rectangle 74" o:spid="_x0000_s12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75" o:spid="_x0000_s12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" o:spid="_x0000_s12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77" o:spid="_x0000_s12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78" o:spid="_x0000_s12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2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2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991A5D" w:rsidRDefault="00A433BA" w:rsidP="00EC242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0</w:t>
                        </w:r>
                      </w:p>
                    </w:txbxContent>
                  </v:textbox>
                </v:rect>
                <v:rect id="Rectangle 81" o:spid="_x0000_s12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051F4D" w:rsidRDefault="00A433BA" w:rsidP="00EC242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EC2422" w:rsidRPr="00571A02" w:rsidRDefault="00EC2422" w:rsidP="00571A02">
      <w:pPr>
        <w:tabs>
          <w:tab w:val="left" w:pos="142"/>
          <w:tab w:val="left" w:pos="851"/>
        </w:tabs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   0011</w:t>
      </w:r>
    </w:p>
    <w:p w:rsidR="00EC2422" w:rsidRPr="00571A02" w:rsidRDefault="00EC2422" w:rsidP="00571A02">
      <w:pPr>
        <w:tabs>
          <w:tab w:val="left" w:pos="142"/>
          <w:tab w:val="left" w:pos="851"/>
        </w:tabs>
        <w:ind w:firstLine="851"/>
        <w:rPr>
          <w:rFonts w:ascii="Times New Roman" w:hAnsi="Times New Roman"/>
          <w:i w:val="0"/>
          <w:u w:val="single"/>
          <w:lang w:val="ru-RU"/>
        </w:rPr>
      </w:pPr>
      <w:r w:rsidRPr="00571A02">
        <w:rPr>
          <w:rFonts w:ascii="Times New Roman" w:hAnsi="Times New Roman"/>
          <w:i w:val="0"/>
          <w:u w:val="single"/>
          <w:vertAlign w:val="superscript"/>
          <w:lang w:val="ru-RU"/>
        </w:rPr>
        <w:t xml:space="preserve">    +</w:t>
      </w:r>
      <w:r w:rsidRPr="00571A02">
        <w:rPr>
          <w:rFonts w:ascii="Times New Roman" w:hAnsi="Times New Roman"/>
          <w:i w:val="0"/>
          <w:u w:val="single"/>
          <w:lang w:val="ru-RU"/>
        </w:rPr>
        <w:t>1000</w:t>
      </w:r>
    </w:p>
    <w:p w:rsidR="00EC2422" w:rsidRPr="00571A02" w:rsidRDefault="00EC2422" w:rsidP="00571A02">
      <w:pPr>
        <w:tabs>
          <w:tab w:val="left" w:pos="142"/>
          <w:tab w:val="left" w:pos="851"/>
        </w:tabs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   1011</w:t>
      </w:r>
    </w:p>
    <w:p w:rsidR="00EC2422" w:rsidRPr="006135ED" w:rsidRDefault="00EC2422" w:rsidP="00EC2422">
      <w:pPr>
        <w:tabs>
          <w:tab w:val="left" w:pos="142"/>
          <w:tab w:val="left" w:pos="851"/>
        </w:tabs>
        <w:rPr>
          <w:rFonts w:ascii="Times New Roman" w:hAnsi="Times New Roman"/>
          <w:i w:val="0"/>
          <w:lang w:val="ru-RU"/>
        </w:rPr>
      </w:pPr>
    </w:p>
    <w:tbl>
      <w:tblPr>
        <w:tblStyle w:val="a7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296"/>
        <w:gridCol w:w="2308"/>
        <w:gridCol w:w="2391"/>
        <w:gridCol w:w="2350"/>
      </w:tblGrid>
      <w:tr w:rsidR="00EC2422" w:rsidRPr="006135ED" w:rsidTr="00811D4F">
        <w:trPr>
          <w:jc w:val="center"/>
        </w:trPr>
        <w:tc>
          <w:tcPr>
            <w:tcW w:w="2392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Частное</w:t>
            </w:r>
          </w:p>
        </w:tc>
        <w:tc>
          <w:tcPr>
            <w:tcW w:w="23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Делитель</w:t>
            </w:r>
          </w:p>
        </w:tc>
        <w:tc>
          <w:tcPr>
            <w:tcW w:w="23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Делимое(остатки)</w:t>
            </w:r>
          </w:p>
        </w:tc>
        <w:tc>
          <w:tcPr>
            <w:tcW w:w="23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Комментарий</w:t>
            </w:r>
          </w:p>
        </w:tc>
      </w:tr>
      <w:tr w:rsidR="00EC2422" w:rsidRPr="006135ED" w:rsidTr="00811D4F">
        <w:trPr>
          <w:jc w:val="center"/>
        </w:trPr>
        <w:tc>
          <w:tcPr>
            <w:tcW w:w="2392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0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111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,11101</w:t>
            </w:r>
          </w:p>
        </w:tc>
        <w:tc>
          <w:tcPr>
            <w:tcW w:w="23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11101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1110 1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111 01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11 101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01 1101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00 11101</w:t>
            </w:r>
          </w:p>
        </w:tc>
        <w:tc>
          <w:tcPr>
            <w:tcW w:w="23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0,11011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 xml:space="preserve">    1,00010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 xml:space="preserve">    1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11101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 xml:space="preserve">    0,01110 1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(1)0,01100 0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0,00000 00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01100 1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1,11000 10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(1)0,00101 00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0,00000 00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 xml:space="preserve"> 0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00101 01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1,11100 010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(1)0,00001 100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0,00000 00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00001 101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1,11110 001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1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11111 11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0,00000 111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00000 10110</w:t>
            </w:r>
          </w:p>
        </w:tc>
        <w:tc>
          <w:tcPr>
            <w:tcW w:w="23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Вычитание 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ложе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Вычита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Вычита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Вычита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ложе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</w:tc>
      </w:tr>
    </w:tbl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</w:p>
    <w:p w:rsidR="00EC2422" w:rsidRPr="006135ED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 xml:space="preserve"> Результат: -7,25</w:t>
      </w:r>
    </w:p>
    <w:p w:rsidR="00EC242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lastRenderedPageBreak/>
        <w:t>Проверка 27/-3,625=-7,448</w:t>
      </w:r>
    </w:p>
    <w:p w:rsidR="00571A02" w:rsidRPr="00571A02" w:rsidRDefault="00571A0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</w:p>
    <w:p w:rsidR="00EC2422" w:rsidRDefault="00EC2422" w:rsidP="00571A02">
      <w:pPr>
        <w:ind w:firstLine="851"/>
        <w:rPr>
          <w:rFonts w:ascii="Times New Roman" w:hAnsi="Times New Roman"/>
          <w:i w:val="0"/>
          <w:lang w:val="ru-RU"/>
        </w:rPr>
      </w:pPr>
      <w:bookmarkStart w:id="12" w:name="_Toc451846491"/>
      <w:r w:rsidRPr="00571A02">
        <w:rPr>
          <w:rFonts w:ascii="Times New Roman" w:hAnsi="Times New Roman"/>
          <w:i w:val="0"/>
          <w:lang w:val="ru-RU"/>
        </w:rPr>
        <w:t>2.2.6 Временная ПМР (устранимая).</w:t>
      </w:r>
      <w:bookmarkEnd w:id="12"/>
    </w:p>
    <w:p w:rsidR="00571A02" w:rsidRPr="00571A02" w:rsidRDefault="00571A02" w:rsidP="00571A02">
      <w:pPr>
        <w:ind w:firstLine="851"/>
        <w:rPr>
          <w:rFonts w:ascii="Times New Roman" w:hAnsi="Times New Roman"/>
          <w:i w:val="0"/>
          <w:lang w:val="ru-RU"/>
        </w:rPr>
      </w:pP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Исходные данные (дели</w:t>
      </w:r>
      <w:r w:rsidRPr="00571A02">
        <w:rPr>
          <w:rFonts w:ascii="Times New Roman" w:hAnsi="Times New Roman"/>
          <w:i w:val="0"/>
          <w:noProof/>
          <w:lang w:val="ru-RU"/>
        </w:rPr>
        <mc:AlternateContent>
          <mc:Choice Requires="wpg">
            <w:drawing>
              <wp:anchor distT="0" distB="0" distL="114300" distR="114300" simplePos="0" relativeHeight="251721728" behindDoc="0" locked="0" layoutInCell="0" allowOverlap="1" wp14:anchorId="1FE61AD9" wp14:editId="59A0BDF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278" name="Группа 1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79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0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1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2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3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4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5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6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7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8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9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0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1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2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3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4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5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6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991A5D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7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051F4D" w:rsidRDefault="00A433BA" w:rsidP="00EC242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E61AD9" id="Группа 1278" o:spid="_x0000_s1216" style="position:absolute;left:0;text-align:left;margin-left:56.7pt;margin-top:19.85pt;width:518.8pt;height:802.3pt;z-index:251721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" o:allowincell="f">
                <v:rect id="Rectangle 63" o:spid="_x0000_s12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" filled="f" strokeweight="2pt"/>
                <v:line id="Line 64" o:spid="_x0000_s12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" strokeweight="2pt"/>
                <v:line id="Line 65" o:spid="_x0000_s12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Qvjo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UE&#10;vt+EE+T6AwAA//8DAFBLAQItABQABgAIAAAAIQDb4fbL7gAAAIUBAAATAAAAAAAAAAAAAAAAAAAA&#10;AABbQ29udGVudF9UeXBlc10ueG1sUEsBAi0AFAAGAAgAAAAhAFr0LFu/AAAAFQEAAAsAAAAAAAAA&#10;AAAAAAAAHwEAAF9yZWxzLy5yZWxzUEsBAi0AFAAGAAgAAAAhAC5C+Oi+AAAA3QAAAA8AAAAAAAAA&#10;AAAAAAAABwIAAGRycy9kb3ducmV2LnhtbFBLBQYAAAAAAwADALcAAADyAgAAAAA=&#10;" strokeweight="2pt"/>
                <v:line id="Line 66" o:spid="_x0000_s12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Gaf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3kM&#10;32/CCXL1AQAA//8DAFBLAQItABQABgAIAAAAIQDb4fbL7gAAAIUBAAATAAAAAAAAAAAAAAAAAAAA&#10;AABbQ29udGVudF9UeXBlc10ueG1sUEsBAi0AFAAGAAgAAAAhAFr0LFu/AAAAFQEAAAsAAAAAAAAA&#10;AAAAAAAAHwEAAF9yZWxzLy5yZWxzUEsBAi0AFAAGAAgAAAAhAN6QZp++AAAA3QAAAA8AAAAAAAAA&#10;AAAAAAAABwIAAGRycy9kb3ducmV2LnhtbFBLBQYAAAAAAwADALcAAADyAgAAAAA=&#10;" strokeweight="2pt"/>
                <v:line id="Line 67" o:spid="_x0000_s12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3MM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/MJ&#10;fL8JJ8jVBwAA//8DAFBLAQItABQABgAIAAAAIQDb4fbL7gAAAIUBAAATAAAAAAAAAAAAAAAAAAAA&#10;AABbQ29udGVudF9UeXBlc10ueG1sUEsBAi0AFAAGAAgAAAAhAFr0LFu/AAAAFQEAAAsAAAAAAAAA&#10;AAAAAAAAHwEAAF9yZWxzLy5yZWxzUEsBAi0AFAAGAAgAAAAhALHcwwS+AAAA3QAAAA8AAAAAAAAA&#10;AAAAAAAABwIAAGRycy9kb3ducmV2LnhtbFBLBQYAAAAAAwADALcAAADyAgAAAAA=&#10;" strokeweight="2pt"/>
                <v:line id="Line 68" o:spid="_x0000_s12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NVt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x/MJ&#10;fL8JJ8jVBwAA//8DAFBLAQItABQABgAIAAAAIQDb4fbL7gAAAIUBAAATAAAAAAAAAAAAAAAAAAAA&#10;AABbQ29udGVudF9UeXBlc10ueG1sUEsBAi0AFAAGAAgAAAAhAFr0LFu/AAAAFQEAAAsAAAAAAAAA&#10;AAAAAAAAHwEAAF9yZWxzLy5yZWxzUEsBAi0AFAAGAAgAAAAhAD41W3C+AAAA3QAAAA8AAAAAAAAA&#10;AAAAAAAABwIAAGRycy9kb3ducmV2LnhtbFBLBQYAAAAAAwADALcAAADyAgAAAAA=&#10;" strokeweight="2pt"/>
                <v:line id="Line 69" o:spid="_x0000_s12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f7r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UM&#10;vt+EE+T6AwAA//8DAFBLAQItABQABgAIAAAAIQDb4fbL7gAAAIUBAAATAAAAAAAAAAAAAAAAAAAA&#10;AABbQ29udGVudF9UeXBlc10ueG1sUEsBAi0AFAAGAAgAAAAhAFr0LFu/AAAAFQEAAAsAAAAAAAAA&#10;AAAAAAAAHwEAAF9yZWxzLy5yZWxzUEsBAi0AFAAGAAgAAAAhAFF5/uu+AAAA3QAAAA8AAAAAAAAA&#10;AAAAAAAABwIAAGRycy9kb3ducmV2LnhtbFBLBQYAAAAAAwADALcAAADyAgAAAAA=&#10;" strokeweight="2pt"/>
                <v:line id="Line 70" o:spid="_x0000_s12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2Cc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Uc&#10;vt+EE+T6AwAA//8DAFBLAQItABQABgAIAAAAIQDb4fbL7gAAAIUBAAATAAAAAAAAAAAAAAAAAAAA&#10;AABbQ29udGVudF9UeXBlc10ueG1sUEsBAi0AFAAGAAgAAAAhAFr0LFu/AAAAFQEAAAsAAAAAAAAA&#10;AAAAAAAAHwEAAF9yZWxzLy5yZWxzUEsBAi0AFAAGAAgAAAAhAKGrYJy+AAAA3QAAAA8AAAAAAAAA&#10;AAAAAAAABwIAAGRycy9kb3ducmV2LnhtbFBLBQYAAAAAAwADALcAAADyAgAAAAA=&#10;" strokeweight="2pt"/>
                <v:line id="Line 71" o:spid="_x0000_s12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" strokeweight="1pt"/>
                <v:line id="Line 72" o:spid="_x0000_s12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" strokeweight="2pt"/>
                <v:line id="Line 73" o:spid="_x0000_s12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" strokeweight="1pt"/>
                <v:rect id="Rectangle 74" o:spid="_x0000_s12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75" o:spid="_x0000_s12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" o:spid="_x0000_s12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77" o:spid="_x0000_s12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78" o:spid="_x0000_s12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2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23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991A5D" w:rsidRDefault="00A433BA" w:rsidP="00EC242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1</w:t>
                        </w:r>
                      </w:p>
                    </w:txbxContent>
                  </v:textbox>
                </v:rect>
                <v:rect id="Rectangle 81" o:spid="_x0000_s12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051F4D" w:rsidRDefault="00A433BA" w:rsidP="00EC242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571A02">
        <w:rPr>
          <w:rFonts w:ascii="Times New Roman" w:hAnsi="Times New Roman"/>
          <w:i w:val="0"/>
          <w:lang w:val="ru-RU"/>
        </w:rPr>
        <w:t>мое: 0,03027    ;делитель:   8 ;)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Знак:</w:t>
      </w:r>
      <w:r w:rsidRPr="00571A02">
        <w:rPr>
          <w:rFonts w:ascii="Times New Roman" w:hAnsi="Times New Roman"/>
          <w:i w:val="0"/>
          <w:noProof/>
          <w:lang w:val="ru-RU"/>
        </w:rPr>
        <w:t xml:space="preserve"> 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мое 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тель 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Мантиссы: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мое 1111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тель 10000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Характеристики: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мое 001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Делитель 1100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1) Данные  считаны.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2) Делитель не равен нулю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3) Делимое не равно нулю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4) Знак частного 1 xor 1=0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>5) Вычитание характеристик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   000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u w:val="single"/>
          <w:lang w:val="ru-RU"/>
        </w:rPr>
      </w:pPr>
      <w:r w:rsidRPr="00571A02">
        <w:rPr>
          <w:rFonts w:ascii="Times New Roman" w:hAnsi="Times New Roman"/>
          <w:i w:val="0"/>
          <w:u w:val="single"/>
          <w:vertAlign w:val="superscript"/>
          <w:lang w:val="ru-RU"/>
        </w:rPr>
        <w:t xml:space="preserve">    +</w:t>
      </w:r>
      <w:r w:rsidRPr="00571A02">
        <w:rPr>
          <w:rFonts w:ascii="Times New Roman" w:hAnsi="Times New Roman"/>
          <w:i w:val="0"/>
          <w:u w:val="single"/>
          <w:lang w:val="ru-RU"/>
        </w:rPr>
        <w:t>0011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   0110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u w:val="single"/>
          <w:lang w:val="ru-RU"/>
        </w:rPr>
      </w:pPr>
      <w:r w:rsidRPr="00571A02">
        <w:rPr>
          <w:rFonts w:ascii="Times New Roman" w:hAnsi="Times New Roman"/>
          <w:i w:val="0"/>
          <w:u w:val="single"/>
          <w:vertAlign w:val="superscript"/>
          <w:lang w:val="ru-RU"/>
        </w:rPr>
        <w:t xml:space="preserve">     +</w:t>
      </w:r>
      <w:r w:rsidRPr="00571A02">
        <w:rPr>
          <w:rFonts w:ascii="Times New Roman" w:hAnsi="Times New Roman"/>
          <w:i w:val="0"/>
          <w:u w:val="single"/>
          <w:lang w:val="ru-RU"/>
        </w:rPr>
        <w:t>1000</w:t>
      </w:r>
    </w:p>
    <w:p w:rsidR="00EC2422" w:rsidRPr="00571A02" w:rsidRDefault="00EC2422" w:rsidP="00571A0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571A02">
        <w:rPr>
          <w:rFonts w:ascii="Times New Roman" w:hAnsi="Times New Roman"/>
          <w:i w:val="0"/>
          <w:lang w:val="ru-RU"/>
        </w:rPr>
        <w:t xml:space="preserve">    1110</w:t>
      </w:r>
    </w:p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</w:p>
    <w:tbl>
      <w:tblPr>
        <w:tblStyle w:val="a7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1237"/>
        <w:gridCol w:w="2056"/>
        <w:gridCol w:w="2405"/>
        <w:gridCol w:w="3647"/>
      </w:tblGrid>
      <w:tr w:rsidR="00EC2422" w:rsidRPr="006135ED" w:rsidTr="00811D4F">
        <w:trPr>
          <w:jc w:val="center"/>
        </w:trPr>
        <w:tc>
          <w:tcPr>
            <w:tcW w:w="1242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Частное</w:t>
            </w:r>
          </w:p>
        </w:tc>
        <w:tc>
          <w:tcPr>
            <w:tcW w:w="2127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Делитель</w:t>
            </w:r>
          </w:p>
        </w:tc>
        <w:tc>
          <w:tcPr>
            <w:tcW w:w="2409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Делимое(остатки)</w:t>
            </w:r>
          </w:p>
        </w:tc>
        <w:tc>
          <w:tcPr>
            <w:tcW w:w="37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Комментарий</w:t>
            </w:r>
          </w:p>
        </w:tc>
      </w:tr>
      <w:tr w:rsidR="00EC2422" w:rsidRPr="006135ED" w:rsidTr="00811D4F">
        <w:trPr>
          <w:jc w:val="center"/>
        </w:trPr>
        <w:tc>
          <w:tcPr>
            <w:tcW w:w="1242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lastRenderedPageBreak/>
              <w:t>0,0000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b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,11110</w:t>
            </w:r>
          </w:p>
        </w:tc>
        <w:tc>
          <w:tcPr>
            <w:tcW w:w="2127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lastRenderedPageBreak/>
              <w:t>0,10000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lastRenderedPageBreak/>
              <w:t>0,10000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1000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100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10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01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00 10000</w:t>
            </w:r>
          </w:p>
        </w:tc>
        <w:tc>
          <w:tcPr>
            <w:tcW w:w="2409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lastRenderedPageBreak/>
              <w:t xml:space="preserve">    0,11111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 xml:space="preserve">    1,01111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(1)0,01110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 xml:space="preserve">    0,00000 00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0,01111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lastRenderedPageBreak/>
              <w:t xml:space="preserve">    0,01111 1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 xml:space="preserve">    1,01111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1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11111 0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0,01000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(1)0,00111 0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0,00000 00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 xml:space="preserve"> 0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00111 1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1,11011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(1)0,00011 0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0,00000 00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00011 1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1,11101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(1)0,00001 0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 xml:space="preserve">    0,00000 00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 xml:space="preserve">    0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00001 1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1,11110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(1)0,00000 0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 xml:space="preserve">    0,00000 0000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0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00000 1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>1,11111 0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</w:t>
            </w:r>
            <w:r w:rsidRPr="006135ED">
              <w:rPr>
                <w:rFonts w:ascii="Times New Roman" w:hAnsi="Times New Roman"/>
                <w:b/>
                <w:i w:val="0"/>
                <w:lang w:val="ru-RU"/>
              </w:rPr>
              <w:t>1</w:t>
            </w:r>
            <w:r w:rsidRPr="006135ED">
              <w:rPr>
                <w:rFonts w:ascii="Times New Roman" w:hAnsi="Times New Roman"/>
                <w:i w:val="0"/>
                <w:lang w:val="ru-RU"/>
              </w:rPr>
              <w:t>,11111 11111</w:t>
            </w:r>
          </w:p>
        </w:tc>
        <w:tc>
          <w:tcPr>
            <w:tcW w:w="37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lastRenderedPageBreak/>
              <w:t xml:space="preserve">Вычитание 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ПРС, денормализация мантиссы делителя, временная ПМР устранена 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Хар-ка р-та=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Вычита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lastRenderedPageBreak/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ложе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Вычита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Вычита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Вычита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Вычитание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Сдвиг</w:t>
            </w:r>
          </w:p>
        </w:tc>
      </w:tr>
    </w:tbl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</w:p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Результат = 0,00366</w:t>
      </w:r>
    </w:p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</w:p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Проверка 0,03027/8=0,00378</w:t>
      </w:r>
    </w:p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</w:p>
    <w:p w:rsidR="00571A02" w:rsidRPr="00571A02" w:rsidRDefault="00EC2422" w:rsidP="00571A02">
      <w:pPr>
        <w:ind w:firstLine="851"/>
        <w:rPr>
          <w:rFonts w:ascii="Times New Roman" w:hAnsi="Times New Roman"/>
          <w:i w:val="0"/>
          <w:lang w:val="ru-RU"/>
        </w:rPr>
      </w:pPr>
      <w:bookmarkStart w:id="13" w:name="_Toc451846492"/>
      <w:r w:rsidRPr="00571A02">
        <w:rPr>
          <w:rFonts w:ascii="Times New Roman" w:hAnsi="Times New Roman"/>
          <w:i w:val="0"/>
          <w:lang w:val="ru-RU"/>
        </w:rPr>
        <w:t>2.2.7 Временная ПМР (неустранимая).</w:t>
      </w:r>
      <w:bookmarkEnd w:id="13"/>
    </w:p>
    <w:p w:rsidR="00EC2422" w:rsidRPr="006135ED" w:rsidRDefault="00EC2422" w:rsidP="00571A02">
      <w:pPr>
        <w:rPr>
          <w:lang w:val="ru-RU"/>
        </w:rPr>
      </w:pPr>
      <w:r w:rsidRPr="006135ED"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51719680" behindDoc="0" locked="0" layoutInCell="0" allowOverlap="1" wp14:anchorId="06A3887E" wp14:editId="4AB7F74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796" name="Группа 7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97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9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0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1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2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3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4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6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7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8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9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0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1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2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3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4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991A5D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5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051F4D" w:rsidRDefault="00A433BA" w:rsidP="00EC242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3887E" id="Группа 796" o:spid="_x0000_s1236" style="position:absolute;left:0;text-align:left;margin-left:56.7pt;margin-top:19.85pt;width:518.8pt;height:802.3pt;z-index:25171968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" o:allowincell="f">
                <v:rect id="Rectangle 63" o:spid="_x0000_s12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" filled="f" strokeweight="2pt"/>
                <v:line id="Line 64" o:spid="_x0000_s12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" strokeweight="2pt"/>
                <v:line id="Line 65" o:spid="_x0000_s12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" strokeweight="2pt"/>
                <v:line id="Line 66" o:spid="_x0000_s12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HJ6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yiMD+c&#10;CUdAJl8AAAD//wMAUEsBAi0AFAAGAAgAAAAhANvh9svuAAAAhQEAABMAAAAAAAAAAAAAAAAAAAAA&#10;AFtDb250ZW50X1R5cGVzXS54bWxQSwECLQAUAAYACAAAACEAWvQsW78AAAAVAQAACwAAAAAAAAAA&#10;AAAAAAAfAQAAX3JlbHMvLnJlbHNQSwECLQAUAAYACAAAACEAJIxyer0AAADcAAAADwAAAAAAAAAA&#10;AAAAAAAHAgAAZHJzL2Rvd25yZXYueG1sUEsFBgAAAAADAAMAtwAAAPECAAAAAA==&#10;" strokeweight="2pt"/>
                <v:line id="Line 67" o:spid="_x0000_s12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Nf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" strokeweight="2pt"/>
                <v:line id="Line 68" o:spid="_x0000_s12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Ekm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" strokeweight="2pt"/>
                <v:line id="Line 69" o:spid="_x0000_s12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Xuw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bR&#10;BL5nwhGQqw8AAAD//wMAUEsBAi0AFAAGAAgAAAAhANvh9svuAAAAhQEAABMAAAAAAAAAAAAAAAAA&#10;AAAAAFtDb250ZW50X1R5cGVzXS54bWxQSwECLQAUAAYACAAAACEAWvQsW78AAAAVAQAACwAAAAAA&#10;AAAAAAAAAAAfAQAAX3JlbHMvLnJlbHNQSwECLQAUAAYACAAAACEA1F7sDcAAAADcAAAADwAAAAAA&#10;AAAAAAAAAAAHAgAAZHJzL2Rvd25yZXYueG1sUEsFBgAAAAADAAMAtwAAAPQCAAAAAA==&#10;" strokeweight="2pt"/>
                <v:line id="Line 70" o:spid="_x0000_s12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3R5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ubR&#10;BL5nwhGQqw8AAAD//wMAUEsBAi0AFAAGAAgAAAAhANvh9svuAAAAhQEAABMAAAAAAAAAAAAAAAAA&#10;AAAAAFtDb250ZW50X1R5cGVzXS54bWxQSwECLQAUAAYACAAAACEAWvQsW78AAAAVAQAACwAAAAAA&#10;AAAAAAAAAAAfAQAAX3JlbHMvLnJlbHNQSwECLQAUAAYACAAAACEAW7d0ecAAAADcAAAADwAAAAAA&#10;AAAAAAAAAAAHAgAAZHJzL2Rvd25yZXYueG1sUEsFBgAAAAADAAMAtwAAAPQCAAAAAA==&#10;" strokeweight="2pt"/>
                <v:line id="Line 71" o:spid="_x0000_s12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" strokeweight="1pt"/>
                <v:line id="Line 72" o:spid="_x0000_s12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BP1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p&#10;HL5nwhGQ6w8AAAD//wMAUEsBAi0AFAAGAAgAAAAhANvh9svuAAAAhQEAABMAAAAAAAAAAAAAAAAA&#10;AAAAAFtDb250ZW50X1R5cGVzXS54bWxQSwECLQAUAAYACAAAACEAWvQsW78AAAAVAQAACwAAAAAA&#10;AAAAAAAAAAAfAQAAX3JlbHMvLnJlbHNQSwECLQAUAAYACAAAACEAj5wT9cAAAADcAAAADwAAAAAA&#10;AAAAAAAAAAAHAgAAZHJzL2Rvd25yZXYueG1sUEsFBgAAAAADAAMAtwAAAPQCAAAAAA==&#10;" strokeweight="2pt"/>
                <v:line id="Line 73" o:spid="_x0000_s12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" strokeweight="1pt"/>
                <v:rect id="Rectangle 74" o:spid="_x0000_s12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75" o:spid="_x0000_s12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" o:spid="_x0000_s12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77" o:spid="_x0000_s12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xBj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dDaF95l4BOTmBQAA//8DAFBLAQItABQABgAIAAAAIQDb4fbL7gAAAIUBAAATAAAAAAAAAAAAAAAA&#10;AAAAAABbQ29udGVudF9UeXBlc10ueG1sUEsBAi0AFAAGAAgAAAAhAFr0LFu/AAAAFQEAAAsAAAAA&#10;AAAAAAAAAAAAHwEAAF9yZWxzLy5yZWxzUEsBAi0AFAAGAAgAAAAhAMWbEGP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78" o:spid="_x0000_s12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2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" o:spid="_x0000_s12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991A5D" w:rsidRDefault="00A433BA" w:rsidP="00EC242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2</w:t>
                        </w:r>
                      </w:p>
                    </w:txbxContent>
                  </v:textbox>
                </v:rect>
                <v:rect id="Rectangle 81" o:spid="_x0000_s12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051F4D" w:rsidRDefault="00A433BA" w:rsidP="00EC242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 xml:space="preserve">Исходные данные 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Знак: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Делимое 0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Делитель 1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Мантиссы: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Делимое 10000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Делитель 11001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Характеристики: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Делимое 0010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Делитель 1011</w:t>
      </w:r>
    </w:p>
    <w:p w:rsidR="00EC2422" w:rsidRPr="006135ED" w:rsidRDefault="00EC2422" w:rsidP="00EC2422">
      <w:pPr>
        <w:tabs>
          <w:tab w:val="left" w:pos="142"/>
          <w:tab w:val="left" w:pos="851"/>
        </w:tabs>
        <w:ind w:left="1418"/>
        <w:rPr>
          <w:rFonts w:ascii="Times New Roman" w:hAnsi="Times New Roman"/>
          <w:i w:val="0"/>
          <w:lang w:val="ru-RU"/>
        </w:rPr>
      </w:pP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lastRenderedPageBreak/>
        <w:t>1) Данные  считаны.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2) Делитель не равен нулю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3) Делимое не равно нулю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4) Знак частного 0 xor 1=1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5) Вычитание характеристик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 xml:space="preserve">    0010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u w:val="single"/>
          <w:lang w:val="ru-RU"/>
        </w:rPr>
      </w:pPr>
      <w:r w:rsidRPr="006135ED">
        <w:rPr>
          <w:rFonts w:ascii="Times New Roman" w:hAnsi="Times New Roman"/>
          <w:i w:val="0"/>
          <w:u w:val="single"/>
          <w:vertAlign w:val="superscript"/>
          <w:lang w:val="ru-RU"/>
        </w:rPr>
        <w:t xml:space="preserve">    +</w:t>
      </w:r>
      <w:r w:rsidRPr="006135ED">
        <w:rPr>
          <w:rFonts w:ascii="Times New Roman" w:hAnsi="Times New Roman"/>
          <w:i w:val="0"/>
          <w:u w:val="single"/>
          <w:lang w:val="ru-RU"/>
        </w:rPr>
        <w:t>0100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 xml:space="preserve">    0110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u w:val="single"/>
          <w:lang w:val="ru-RU"/>
        </w:rPr>
      </w:pPr>
      <w:r w:rsidRPr="006135ED">
        <w:rPr>
          <w:rFonts w:ascii="Times New Roman" w:hAnsi="Times New Roman"/>
          <w:i w:val="0"/>
          <w:u w:val="single"/>
          <w:vertAlign w:val="superscript"/>
          <w:lang w:val="ru-RU"/>
        </w:rPr>
        <w:t xml:space="preserve">     +</w:t>
      </w:r>
      <w:r w:rsidRPr="006135ED">
        <w:rPr>
          <w:rFonts w:ascii="Times New Roman" w:hAnsi="Times New Roman"/>
          <w:i w:val="0"/>
          <w:u w:val="single"/>
          <w:lang w:val="ru-RU"/>
        </w:rPr>
        <w:t>1000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 xml:space="preserve">    1110</w:t>
      </w:r>
    </w:p>
    <w:p w:rsidR="00EC2422" w:rsidRPr="006135ED" w:rsidRDefault="00EC2422" w:rsidP="00EC2422">
      <w:pPr>
        <w:tabs>
          <w:tab w:val="left" w:pos="142"/>
          <w:tab w:val="left" w:pos="851"/>
        </w:tabs>
        <w:spacing w:line="360" w:lineRule="auto"/>
        <w:ind w:firstLine="851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 xml:space="preserve">Произошла временная ПМР </w:t>
      </w:r>
      <w:r w:rsidRPr="006135ED">
        <w:rPr>
          <w:i w:val="0"/>
          <w:noProof/>
          <w:sz w:val="20"/>
          <w:lang w:val="ru-RU"/>
        </w:rPr>
        <mc:AlternateContent>
          <mc:Choice Requires="wpg">
            <w:drawing>
              <wp:anchor distT="0" distB="0" distL="114300" distR="114300" simplePos="0" relativeHeight="251720704" behindDoc="0" locked="0" layoutInCell="0" allowOverlap="1" wp14:anchorId="0E955C45" wp14:editId="13018CE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083" name="Группа 1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84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5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6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7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8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9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0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1" name="Line 1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2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3" name="Line 1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4" name="Line 1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5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6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7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8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9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0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1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2B5497" w:rsidRDefault="00A433BA" w:rsidP="00EC242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2" name="Rectangle 1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AA0B4B" w:rsidRDefault="00A433BA" w:rsidP="00EC242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955C45" id="Группа 1083" o:spid="_x0000_s1256" style="position:absolute;left:0;text-align:left;margin-left:56.7pt;margin-top:19.85pt;width:518.8pt;height:802.3pt;z-index:2517207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Q49QGxsHAAClVQAADgAAAAAAAAAA&#10;AAAAAAAuAgAAZHJzL2Uyb0RvYy54bWxQSwECLQAUAAYACAAAACEAjEO2yuEAAAAMAQAADwAAAAAA&#10;AAAAAAAAAAB1CQAAZHJzL2Rvd25yZXYueG1sUEsFBgAAAAAEAAQA8wAAAIMKAAAAAA==&#10;" o:allowincell="f">
                <v:rect id="Rectangle 143" o:spid="_x0000_s12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" filled="f" strokeweight="2pt"/>
                <v:line id="Line 144" o:spid="_x0000_s12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vZAK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IG&#10;32/CCXL9AQAA//8DAFBLAQItABQABgAIAAAAIQDb4fbL7gAAAIUBAAATAAAAAAAAAAAAAAAAAAAA&#10;AABbQ29udGVudF9UeXBlc10ueG1sUEsBAi0AFAAGAAgAAAAhAFr0LFu/AAAAFQEAAAsAAAAAAAAA&#10;AAAAAAAAHwEAAF9yZWxzLy5yZWxzUEsBAi0AFAAGAAgAAAAhAPy9kAq+AAAA3QAAAA8AAAAAAAAA&#10;AAAAAAAABwIAAGRycy9kb3ducmV2LnhtbFBLBQYAAAAAAwADALcAAADyAgAAAAA=&#10;" strokeweight="2pt"/>
                <v:line id="Line 145" o:spid="_x0000_s12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w59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IO&#10;32/CCXL9AQAA//8DAFBLAQItABQABgAIAAAAIQDb4fbL7gAAAIUBAAATAAAAAAAAAAAAAAAAAAAA&#10;AABbQ29udGVudF9UeXBlc10ueG1sUEsBAi0AFAAGAAgAAAAhAFr0LFu/AAAAFQEAAAsAAAAAAAAA&#10;AAAAAAAAHwEAAF9yZWxzLy5yZWxzUEsBAi0AFAAGAAgAAAAhAAxvDn2+AAAA3QAAAA8AAAAAAAAA&#10;AAAAAAAABwIAAGRycy9kb3ducmV2LnhtbFBLBQYAAAAAAwADALcAAADyAgAAAAA=&#10;" strokeweight="2pt"/>
                <v:line id="Line 146" o:spid="_x0000_s12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6vm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" strokeweight="2pt"/>
                <v:line id="Line 147" o:spid="_x0000_s12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" strokeweight="2pt"/>
                <v:line id="Line 148" o:spid="_x0000_s12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8JoP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9kc&#10;vt+EE+TqAwAA//8DAFBLAQItABQABgAIAAAAIQDb4fbL7gAAAIUBAAATAAAAAAAAAAAAAAAAAAAA&#10;AABbQ29udGVudF9UeXBlc10ueG1sUEsBAi0AFAAGAAgAAAAhAFr0LFu/AAAAFQEAAAsAAAAAAAAA&#10;AAAAAAAAHwEAAF9yZWxzLy5yZWxzUEsBAi0AFAAGAAgAAAAhAH3wmg++AAAA3QAAAA8AAAAAAAAA&#10;AAAAAAAABwIAAGRycy9kb3ducmV2LnhtbFBLBQYAAAAAAwADALcAAADyAgAAAAA=&#10;" strokeweight="2pt"/>
                <v:line id="Line 149" o:spid="_x0000_s12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  <v:line id="Line 150" o:spid="_x0000_s12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  <v:line id="Line 151" o:spid="_x0000_s12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" strokeweight="1pt"/>
                <v:line id="Line 152" o:spid="_x0000_s12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s4wQAAAN0AAAAPAAAAZHJzL2Rvd25yZXYueG1sRE9Li8Iw&#10;EL4v+B/CCN7WVMV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JnBOzjBAAAA3QAAAA8AAAAA&#10;AAAAAAAAAAAABwIAAGRycy9kb3ducmV2LnhtbFBLBQYAAAAAAwADALcAAAD1AgAAAAA=&#10;" strokeweight="2pt"/>
                <v:line id="Line 153" o:spid="_x0000_s12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7cWmwgAAAN0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Cc7cWmwgAAAN0AAAAPAAAA&#10;AAAAAAAAAAAAAAcCAABkcnMvZG93bnJldi54bWxQSwUGAAAAAAMAAwC3AAAA9gIAAAAA&#10;" strokeweight="1pt"/>
                <v:rect id="Rectangle 154" o:spid="_x0000_s12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OWhwQAAAN0AAAAPAAAAZHJzL2Rvd25yZXYueG1sRE/fa8Iw&#10;EH4f+D+EE/Y2k4kT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N4o5aH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5" o:spid="_x0000_s12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6" o:spid="_x0000_s12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57" o:spid="_x0000_s12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58" o:spid="_x0000_s12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9" o:spid="_x0000_s12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EC242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0" o:spid="_x0000_s12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2B5497" w:rsidRDefault="00A433BA" w:rsidP="00EC242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3</w:t>
                        </w:r>
                      </w:p>
                    </w:txbxContent>
                  </v:textbox>
                </v:rect>
                <v:rect id="Rectangle 161" o:spid="_x0000_s12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Pr="00AA0B4B" w:rsidRDefault="00A433BA" w:rsidP="00EC242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</w:p>
    <w:tbl>
      <w:tblPr>
        <w:tblStyle w:val="a7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1237"/>
        <w:gridCol w:w="2054"/>
        <w:gridCol w:w="2405"/>
        <w:gridCol w:w="3649"/>
      </w:tblGrid>
      <w:tr w:rsidR="00EC2422" w:rsidRPr="006135ED" w:rsidTr="00811D4F">
        <w:trPr>
          <w:jc w:val="center"/>
        </w:trPr>
        <w:tc>
          <w:tcPr>
            <w:tcW w:w="1242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Частное</w:t>
            </w:r>
          </w:p>
        </w:tc>
        <w:tc>
          <w:tcPr>
            <w:tcW w:w="2127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Делитель</w:t>
            </w:r>
          </w:p>
        </w:tc>
        <w:tc>
          <w:tcPr>
            <w:tcW w:w="2409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Делимое(остатки)</w:t>
            </w:r>
          </w:p>
        </w:tc>
        <w:tc>
          <w:tcPr>
            <w:tcW w:w="37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Комментарий</w:t>
            </w:r>
          </w:p>
        </w:tc>
      </w:tr>
      <w:tr w:rsidR="00EC2422" w:rsidRPr="006135ED" w:rsidTr="00811D4F">
        <w:trPr>
          <w:jc w:val="center"/>
        </w:trPr>
        <w:tc>
          <w:tcPr>
            <w:tcW w:w="1242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00000</w:t>
            </w:r>
          </w:p>
        </w:tc>
        <w:tc>
          <w:tcPr>
            <w:tcW w:w="2127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0,11001 00000</w:t>
            </w:r>
          </w:p>
        </w:tc>
        <w:tc>
          <w:tcPr>
            <w:tcW w:w="2409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0,10000 00000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u w:val="single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u w:val="single"/>
                <w:lang w:val="ru-RU"/>
              </w:rPr>
              <w:t xml:space="preserve">    1,00110 11111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    1,10110 11111</w:t>
            </w:r>
          </w:p>
        </w:tc>
        <w:tc>
          <w:tcPr>
            <w:tcW w:w="3793" w:type="dxa"/>
          </w:tcPr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 xml:space="preserve">Вычитание </w:t>
            </w:r>
          </w:p>
          <w:p w:rsidR="00EC2422" w:rsidRPr="006135ED" w:rsidRDefault="00EC2422" w:rsidP="00811D4F">
            <w:pPr>
              <w:tabs>
                <w:tab w:val="left" w:pos="142"/>
                <w:tab w:val="left" w:pos="851"/>
              </w:tabs>
              <w:rPr>
                <w:rFonts w:ascii="Times New Roman" w:hAnsi="Times New Roman"/>
                <w:i w:val="0"/>
                <w:lang w:val="ru-RU"/>
              </w:rPr>
            </w:pPr>
            <w:r w:rsidRPr="006135ED">
              <w:rPr>
                <w:rFonts w:ascii="Times New Roman" w:hAnsi="Times New Roman"/>
                <w:i w:val="0"/>
                <w:lang w:val="ru-RU"/>
              </w:rPr>
              <w:t>Денормализация не произошла -&gt; произошла ПМР</w:t>
            </w:r>
          </w:p>
        </w:tc>
      </w:tr>
    </w:tbl>
    <w:p w:rsidR="00EC2422" w:rsidRPr="006135ED" w:rsidRDefault="00EC2422" w:rsidP="00EC2422">
      <w:pPr>
        <w:rPr>
          <w:i w:val="0"/>
          <w:lang w:val="ru-RU"/>
        </w:rPr>
      </w:pPr>
    </w:p>
    <w:p w:rsidR="00EC2422" w:rsidRPr="006135ED" w:rsidRDefault="00EC2422" w:rsidP="00EC2422">
      <w:pPr>
        <w:tabs>
          <w:tab w:val="left" w:pos="142"/>
          <w:tab w:val="left" w:pos="851"/>
        </w:tabs>
        <w:ind w:firstLine="709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Результат = 0</w:t>
      </w: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031CDE">
      <w:pPr>
        <w:pStyle w:val="a3"/>
        <w:outlineLvl w:val="1"/>
        <w:rPr>
          <w:lang w:val="ru-RU"/>
        </w:rPr>
      </w:pPr>
      <w:bookmarkStart w:id="14" w:name="_Toc467857054"/>
      <w:r w:rsidRPr="006135ED">
        <w:rPr>
          <w:lang w:val="ru-RU"/>
        </w:rPr>
        <w:t>2.3 Операционное устройство</w:t>
      </w:r>
      <w:bookmarkEnd w:id="14"/>
    </w:p>
    <w:p w:rsidR="00811D4F" w:rsidRPr="006135ED" w:rsidRDefault="00811D4F" w:rsidP="00B005DA">
      <w:pPr>
        <w:pStyle w:val="a3"/>
        <w:rPr>
          <w:lang w:val="ru-RU"/>
        </w:rPr>
      </w:pPr>
    </w:p>
    <w:p w:rsidR="00811D4F" w:rsidRPr="006135ED" w:rsidRDefault="00811D4F" w:rsidP="00811D4F">
      <w:pPr>
        <w:pStyle w:val="a3"/>
        <w:rPr>
          <w:lang w:val="ru-RU"/>
        </w:rPr>
      </w:pPr>
      <w:r w:rsidRPr="006135ED">
        <w:rPr>
          <w:lang w:val="ru-RU"/>
        </w:rPr>
        <w:t>Операционный автомат должен содержать следующие элементы:</w:t>
      </w:r>
    </w:p>
    <w:p w:rsidR="00811D4F" w:rsidRPr="006135ED" w:rsidRDefault="00811D4F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 w:rsidRPr="006135ED">
        <w:rPr>
          <w:lang w:val="ru-RU"/>
        </w:rPr>
        <w:t>8-разрядный несдвиговый регистра RG1 для хранения характеристики делимого;</w:t>
      </w:r>
    </w:p>
    <w:p w:rsidR="00811D4F" w:rsidRPr="006135ED" w:rsidRDefault="00C863B2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>д</w:t>
      </w:r>
      <w:r w:rsidR="00811D4F" w:rsidRPr="006135ED">
        <w:rPr>
          <w:lang w:val="ru-RU"/>
        </w:rPr>
        <w:t>ва 23-разрядных сдвиговых (вправо) регистра: RG2 для хранения делителя и RG3 для хранения делимого (остатков);</w:t>
      </w:r>
    </w:p>
    <w:p w:rsidR="00811D4F" w:rsidRPr="006135ED" w:rsidRDefault="00811D4F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 w:rsidRPr="006135ED">
        <w:rPr>
          <w:lang w:val="ru-RU"/>
        </w:rPr>
        <w:t>23-разрядный сдвиговый (влево) регистр: RG4 для хранения частного;</w:t>
      </w:r>
    </w:p>
    <w:p w:rsidR="00811D4F" w:rsidRPr="006135ED" w:rsidRDefault="00AB11B6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>8</w:t>
      </w:r>
      <w:r w:rsidR="00811D4F" w:rsidRPr="006135ED">
        <w:rPr>
          <w:lang w:val="ru-RU"/>
        </w:rPr>
        <w:t xml:space="preserve"> D-триггеров: </w:t>
      </w:r>
      <w:r>
        <w:t xml:space="preserve">T1 </w:t>
      </w:r>
      <w:r w:rsidRPr="00AB11B6">
        <w:rPr>
          <w:lang w:val="ru-RU"/>
        </w:rPr>
        <w:t>для хранения признака нуля;</w:t>
      </w:r>
      <w:r>
        <w:t xml:space="preserve">T2 </w:t>
      </w:r>
      <w:r>
        <w:rPr>
          <w:lang w:val="ru-RU"/>
        </w:rPr>
        <w:t xml:space="preserve">для хранения знака результата; </w:t>
      </w:r>
      <w:r>
        <w:t>T3</w:t>
      </w:r>
      <w:r>
        <w:rPr>
          <w:lang w:val="ru-RU"/>
        </w:rPr>
        <w:t xml:space="preserve"> для переноса из старшего разряда; </w:t>
      </w:r>
      <w:r>
        <w:t xml:space="preserve">T4 </w:t>
      </w:r>
      <w:r>
        <w:rPr>
          <w:lang w:val="ru-RU"/>
        </w:rPr>
        <w:t xml:space="preserve">для хранения признака ПРС; </w:t>
      </w:r>
      <w:r>
        <w:t>T5</w:t>
      </w:r>
      <w:r>
        <w:rPr>
          <w:lang w:val="ru-RU"/>
        </w:rPr>
        <w:t xml:space="preserve"> для хранения признака деления на ноль;T6</w:t>
      </w:r>
      <w:r w:rsidR="00811D4F" w:rsidRPr="006135ED">
        <w:rPr>
          <w:lang w:val="ru-RU"/>
        </w:rPr>
        <w:t xml:space="preserve"> для хранения </w:t>
      </w:r>
      <w:r w:rsidR="00811D4F" w:rsidRPr="006135ED">
        <w:rPr>
          <w:lang w:val="ru-RU"/>
        </w:rPr>
        <w:lastRenderedPageBreak/>
        <w:t>знака делимо</w:t>
      </w:r>
      <w:r>
        <w:rPr>
          <w:lang w:val="ru-RU"/>
        </w:rPr>
        <w:t>го; Т7</w:t>
      </w:r>
      <w:r w:rsidR="00811D4F" w:rsidRPr="006135ED">
        <w:rPr>
          <w:lang w:val="ru-RU"/>
        </w:rPr>
        <w:t xml:space="preserve"> для хранения старше</w:t>
      </w:r>
      <w:r>
        <w:rPr>
          <w:lang w:val="ru-RU"/>
        </w:rPr>
        <w:t>го бита характеристики делимого; Т8</w:t>
      </w:r>
      <w:r w:rsidR="00811D4F" w:rsidRPr="006135ED">
        <w:rPr>
          <w:lang w:val="ru-RU"/>
        </w:rPr>
        <w:t xml:space="preserve"> для хранения единицы переноса при сложении мантисс;</w:t>
      </w:r>
    </w:p>
    <w:p w:rsidR="00811D4F" w:rsidRPr="006135ED" w:rsidRDefault="00811D4F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 w:rsidRPr="006135ED">
        <w:rPr>
          <w:lang w:val="ru-RU"/>
        </w:rPr>
        <w:t>2-входовой элемент "XOR" и 2-входовой элемент "AND" для формирования знака частного;</w:t>
      </w:r>
    </w:p>
    <w:p w:rsidR="00811D4F" w:rsidRPr="006135ED" w:rsidRDefault="00811D4F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 w:rsidRPr="006135ED">
        <w:rPr>
          <w:lang w:val="ru-RU"/>
        </w:rPr>
        <w:t>7-разрядный управляемый инвертор для формирования ОК характеристики делителя при вычислении характеристики частного;</w:t>
      </w:r>
    </w:p>
    <w:p w:rsidR="00811D4F" w:rsidRPr="006135ED" w:rsidRDefault="00811D4F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 w:rsidRPr="006135ED">
        <w:rPr>
          <w:lang w:val="ru-RU"/>
        </w:rPr>
        <w:t>8-разрядный счетчик д</w:t>
      </w:r>
      <w:r w:rsidR="00571A02" w:rsidRPr="006135ED">
        <w:rPr>
          <w:i/>
          <w:noProof/>
          <w:sz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1766784" behindDoc="0" locked="0" layoutInCell="0" allowOverlap="1" wp14:anchorId="337458FB" wp14:editId="11866C1B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387" name="Группа 1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88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9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0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1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2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3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4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5" name="Line 1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6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7" name="Line 1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8" name="Line 1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9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0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1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2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3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4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5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2B5497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6" name="Rectangle 1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AA0B4B" w:rsidRDefault="00A433BA" w:rsidP="00571A0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37458FB" id="Группа 1387" o:spid="_x0000_s1276" style="position:absolute;left:0;text-align:left;margin-left:56.7pt;margin-top:19.85pt;width:518.8pt;height:802.3pt;z-index:2517667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hlDG+RsHAACqVQAADgAAAAAAAAAA&#10;AAAAAAAuAgAAZHJzL2Uyb0RvYy54bWxQSwECLQAUAAYACAAAACEAjEO2yuEAAAAMAQAADwAAAAAA&#10;AAAAAAAAAAB1CQAAZHJzL2Rvd25yZXYueG1sUEsFBgAAAAAEAAQA8wAAAIMKAAAAAA==&#10;" o:allowincell="f">
                <v:rect id="Rectangle 143" o:spid="_x0000_s12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" filled="f" strokeweight="2pt"/>
                <v:line id="Line 144" o:spid="_x0000_s12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" strokeweight="2pt"/>
                <v:line id="Line 145" o:spid="_x0000_s12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" strokeweight="2pt"/>
                <v:line id="Line 146" o:spid="_x0000_s12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emGo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fD2F1zfhBLn7BwAA//8DAFBLAQItABQABgAIAAAAIQDb4fbL7gAAAIUBAAATAAAAAAAAAAAAAAAA&#10;AAAAAABbQ29udGVudF9UeXBlc10ueG1sUEsBAi0AFAAGAAgAAAAhAFr0LFu/AAAAFQEAAAsAAAAA&#10;AAAAAAAAAAAAHwEAAF9yZWxzLy5yZWxzUEsBAi0AFAAGAAgAAAAhAN16YajBAAAA3QAAAA8AAAAA&#10;AAAAAAAAAAAABwIAAGRycy9kb3ducmV2LnhtbFBLBQYAAAAAAwADALcAAAD1AgAAAAA=&#10;" strokeweight="2pt"/>
                <v:line id="Line 147" o:spid="_x0000_s12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" strokeweight="2pt"/>
                <v:line id="Line 148" o:spid="_x0000_s12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" strokeweight="2pt"/>
                <v:line id="Line 149" o:spid="_x0000_s12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cIw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" strokeweight="2pt"/>
                <v:line id="Line 150" o:spid="_x0000_s12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" strokeweight="2pt"/>
                <v:line id="Line 151" o:spid="_x0000_s12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" strokeweight="1pt"/>
                <v:line id="Line 152" o:spid="_x0000_s12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" strokeweight="2pt"/>
                <v:line id="Line 153" o:spid="_x0000_s12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" strokeweight="1pt"/>
                <v:rect id="Rectangle 154" o:spid="_x0000_s12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I7Y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v+Q5/H4TT5C7HwAAAP//AwBQSwECLQAUAAYACAAAACEA2+H2y+4AAACFAQAAEwAAAAAAAAAAAAAA&#10;AAAAAAAAW0NvbnRlbnRfVHlwZXNdLnhtbFBLAQItABQABgAIAAAAIQBa9CxbvwAAABUBAAALAAAA&#10;AAAAAAAAAAAAAB8BAABfcmVscy8ucmVsc1BLAQItABQABgAIAAAAIQCEQI7Y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5" o:spid="_x0000_s12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6" o:spid="_x0000_s12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57" o:spid="_x0000_s12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ERL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M7WB32/SCfJwBwAA//8DAFBLAQItABQABgAIAAAAIQDb4fbL7gAAAIUBAAATAAAAAAAAAAAAAAAA&#10;AAAAAABbQ29udGVudF9UeXBlc10ueG1sUEsBAi0AFAAGAAgAAAAhAFr0LFu/AAAAFQEAAAsAAAAA&#10;AAAAAAAAAAAAHwEAAF9yZWxzLy5yZWxzUEsBAi0AFAAGAAgAAAAhAKJEREv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58" o:spid="_x0000_s12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OHQ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f&#10;qDe4f5NOkJsbAAAA//8DAFBLAQItABQABgAIAAAAIQDb4fbL7gAAAIUBAAATAAAAAAAAAAAAAAAA&#10;AAAAAABbQ29udGVudF9UeXBlc10ueG1sUEsBAi0AFAAGAAgAAAAhAFr0LFu/AAAAFQEAAAsAAAAA&#10;AAAAAAAAAAAAHwEAAF9yZWxzLy5yZWxzUEsBAi0AFAAGAAgAAAAhAM0I4dD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9" o:spid="_x0000_s12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0" o:spid="_x0000_s12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dw/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f&#10;qCXcv0knyO0/AAAA//8DAFBLAQItABQABgAIAAAAIQDb4fbL7gAAAIUBAAATAAAAAAAAAAAAAAAA&#10;AAAAAABbQ29udGVudF9UeXBlc10ueG1sUEsBAi0AFAAGAAgAAAAhAFr0LFu/AAAAFQEAAAsAAAAA&#10;AAAAAAAAAAAAHwEAAF9yZWxzLy5yZWxzUEsBAi0AFAAGAAgAAAAhAC2t3D/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2B5497" w:rsidRDefault="00A433BA" w:rsidP="00571A0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3</w:t>
                        </w:r>
                      </w:p>
                    </w:txbxContent>
                  </v:textbox>
                </v:rect>
                <v:rect id="Rectangle 161" o:spid="_x0000_s12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AA0B4B" w:rsidRDefault="00A433BA" w:rsidP="00571A0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lang w:val="ru-RU"/>
        </w:rPr>
        <w:t>ля хранения характеристики частного;</w:t>
      </w:r>
    </w:p>
    <w:p w:rsidR="00811D4F" w:rsidRPr="006135ED" w:rsidRDefault="00811D4F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 w:rsidRPr="006135ED">
        <w:rPr>
          <w:lang w:val="ru-RU"/>
        </w:rPr>
        <w:t>8-разрядный элемент «AND» и 2-входовой элемент "AND" для формирования признака временного ПМР</w:t>
      </w:r>
    </w:p>
    <w:p w:rsidR="00811D4F" w:rsidRPr="006135ED" w:rsidRDefault="00811D4F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 w:rsidRPr="006135ED">
        <w:rPr>
          <w:lang w:val="ru-RU"/>
        </w:rPr>
        <w:t>8-разрядный счетчик для подсчета количества тактов деления;</w:t>
      </w:r>
    </w:p>
    <w:p w:rsidR="00811D4F" w:rsidRPr="006135ED" w:rsidRDefault="00811D4F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 w:rsidRPr="006135ED">
        <w:rPr>
          <w:lang w:val="ru-RU"/>
        </w:rPr>
        <w:t>23-разрядный управляемый инвертор для формирования ОК при вычитании мантисс;</w:t>
      </w:r>
    </w:p>
    <w:p w:rsidR="00811D4F" w:rsidRPr="006135ED" w:rsidRDefault="00C863B2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 xml:space="preserve"> д</w:t>
      </w:r>
      <w:r w:rsidR="00811D4F" w:rsidRPr="006135ED">
        <w:rPr>
          <w:lang w:val="ru-RU"/>
        </w:rPr>
        <w:t>ва 2-входовых элементов "AND" и два элемента «NOT» для формирования признака ПРС;</w:t>
      </w:r>
    </w:p>
    <w:p w:rsidR="00811D4F" w:rsidRPr="006135ED" w:rsidRDefault="00C863B2" w:rsidP="00811D4F">
      <w:pPr>
        <w:pStyle w:val="a3"/>
        <w:numPr>
          <w:ilvl w:val="0"/>
          <w:numId w:val="2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>д</w:t>
      </w:r>
      <w:r w:rsidR="00811D4F" w:rsidRPr="006135ED">
        <w:rPr>
          <w:lang w:val="ru-RU"/>
        </w:rPr>
        <w:t>ва 2-входовых элементов "AND" и два элемента «NOT» для формирования признака ПМР;</w:t>
      </w:r>
    </w:p>
    <w:p w:rsidR="00811D4F" w:rsidRPr="006135ED" w:rsidRDefault="00811D4F" w:rsidP="00811D4F">
      <w:pPr>
        <w:pStyle w:val="a3"/>
        <w:rPr>
          <w:lang w:val="ru-RU"/>
        </w:rPr>
      </w:pPr>
    </w:p>
    <w:p w:rsidR="00811D4F" w:rsidRPr="006135ED" w:rsidRDefault="00811D4F" w:rsidP="00811D4F">
      <w:pPr>
        <w:pStyle w:val="a3"/>
        <w:rPr>
          <w:lang w:val="ru-RU"/>
        </w:rPr>
      </w:pPr>
      <w:r w:rsidRPr="006135ED">
        <w:rPr>
          <w:lang w:val="ru-RU"/>
        </w:rPr>
        <w:t>Операнды разрядностью 32 бита поступают по входной шине в прямом коде в операционное устройство, результат в прямом коде выдаётся на выходную шину. Первым в операционное устройство подаётся делимое, знак ко</w:t>
      </w:r>
      <w:r w:rsidR="00C863B2">
        <w:rPr>
          <w:lang w:val="ru-RU"/>
        </w:rPr>
        <w:t>торого записывается в триггер T6</w:t>
      </w:r>
      <w:r w:rsidRPr="006135ED">
        <w:rPr>
          <w:lang w:val="ru-RU"/>
        </w:rPr>
        <w:t xml:space="preserve">, характеристика делимого в регистр RG1, мантисса делимого в регистр RG2, так же запоминается старший бит характеристики делимого (для проверок на ПРС и ПМР). Во втором такте происходит перезапись содержимого RG1 в счетчик CT1, содержимое RG2 в регистр RG3. Делитель поступает на третьем такте, характеристика которого записывается в регистр RG1, мантисса делителя в регистр RG2. Далее происходит проверка делимого и делителя на ноль. В том случае, если делитель и делимое не равно происходит вычисление характеристики частного, в противном случае операция деления прекращается. После того, как </w:t>
      </w:r>
      <w:r w:rsidRPr="006135ED">
        <w:rPr>
          <w:lang w:val="ru-RU"/>
        </w:rPr>
        <w:lastRenderedPageBreak/>
        <w:t xml:space="preserve">характеристика частного была сформирована происходит проверка на ПРС, ПМР, временную ПМР. При возникновении ПМР и ПРС деление прекращается, иначе деление продолжается. Выполняется первое вычитание, входе которого могут возникнуть необходимость нормализации мантиссу делимого. Далее n-раз происходит процесс вычитания или сложения (в зависимости от старшего бита остатков). </w:t>
      </w:r>
    </w:p>
    <w:p w:rsidR="006135ED" w:rsidRPr="006135ED" w:rsidRDefault="00571A02" w:rsidP="00811D4F">
      <w:pPr>
        <w:pStyle w:val="a3"/>
        <w:rPr>
          <w:lang w:val="ru-RU"/>
        </w:rPr>
      </w:pPr>
      <w:r w:rsidRPr="006135ED">
        <w:rPr>
          <w:noProof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764736" behindDoc="0" locked="0" layoutInCell="0" allowOverlap="1" wp14:anchorId="6B59CC00" wp14:editId="6EF3FBFB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367" name="Группа 1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68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9" name="Line 1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0" name="Line 1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1" name="Line 1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2" name="Line 1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3" name="Line 1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4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5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6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7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8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9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0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1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2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3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4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5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2B5497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6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A37BBE" w:rsidRDefault="00A433BA" w:rsidP="00571A0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59CC00" id="Группа 1367" o:spid="_x0000_s1296" style="position:absolute;left:0;text-align:left;margin-left:56.7pt;margin-top:19.85pt;width:518.8pt;height:802.3pt;z-index:2517647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UNaL7xgHAACqVQAADgAAAAAAAAAAAAAA&#10;AAAuAgAAZHJzL2Uyb0RvYy54bWxQSwECLQAUAAYACAAAACEAjEO2yuEAAAAMAQAADwAAAAAAAAAA&#10;AAAAAAByCQAAZHJzL2Rvd25yZXYueG1sUEsFBgAAAAAEAAQA8wAAAIAKAAAAAA==&#10;" o:allowincell="f">
                <v:rect id="Rectangle 163" o:spid="_x0000_s12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" filled="f" strokeweight="2pt"/>
                <v:line id="Line 164" o:spid="_x0000_s12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2R2J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k/&#10;8z94fxNOkKsXAAAA//8DAFBLAQItABQABgAIAAAAIQDb4fbL7gAAAIUBAAATAAAAAAAAAAAAAAAA&#10;AAAAAABbQ29udGVudF9UeXBlc10ueG1sUEsBAi0AFAAGAAgAAAAhAFr0LFu/AAAAFQEAAAsAAAAA&#10;AAAAAAAAAAAAHwEAAF9yZWxzLy5yZWxzUEsBAi0AFAAGAAgAAAAhABbZHYnBAAAA3QAAAA8AAAAA&#10;AAAAAAAAAAAABwIAAGRycy9kb3ducmV2LnhtbFBLBQYAAAAAAwADALcAAAD1AgAAAAA=&#10;" strokeweight="2pt"/>
                <v:line id="Line 165" o:spid="_x0000_s12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" strokeweight="2pt"/>
                <v:line id="Line 166" o:spid="_x0000_s13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" strokeweight="2pt"/>
                <v:line id="Line 167" o:spid="_x0000_s13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" strokeweight="2pt"/>
                <v:line id="Line 168" o:spid="_x0000_s13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" strokeweight="2pt"/>
                <v:line id="Line 169" o:spid="_x0000_s13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STK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" strokeweight="2pt"/>
                <v:line id="Line 170" o:spid="_x0000_s13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" strokeweight="2pt"/>
                <v:line id="Line 171" o:spid="_x0000_s13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" strokeweight="1pt"/>
                <v:line id="Line 172" o:spid="_x0000_s13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" strokeweight="2pt"/>
                <v:line id="Line 173" o:spid="_x0000_s13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" strokeweight="1pt"/>
                <v:rect id="Rectangle 174" o:spid="_x0000_s13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75" o:spid="_x0000_s13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76" o:spid="_x0000_s13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7" o:spid="_x0000_s13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8" o:spid="_x0000_s13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79" o:spid="_x0000_s13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80" o:spid="_x0000_s13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2B5497" w:rsidRDefault="00A433BA" w:rsidP="00571A0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6</w:t>
                        </w:r>
                      </w:p>
                    </w:txbxContent>
                  </v:textbox>
                </v:rect>
                <v:rect id="Rectangle 181" o:spid="_x0000_s13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A37BBE" w:rsidRDefault="00A433BA" w:rsidP="00571A0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811D4F" w:rsidRPr="006135ED" w:rsidRDefault="00811D4F" w:rsidP="00811D4F">
      <w:pPr>
        <w:pStyle w:val="a3"/>
        <w:rPr>
          <w:lang w:val="ru-RU"/>
        </w:rPr>
      </w:pPr>
      <w:r w:rsidRPr="006135ED">
        <w:rPr>
          <w:lang w:val="ru-RU"/>
        </w:rPr>
        <w:t>Управляющий автомата подаёт в операционный автомат сигналы, реализующие следующие микрооперации:</w:t>
      </w:r>
    </w:p>
    <w:p w:rsidR="00811D4F" w:rsidRPr="006135ED" w:rsidRDefault="00872366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- знак делимого в T6</w:t>
      </w:r>
      <w:r w:rsidR="00811D4F" w:rsidRPr="006135ED">
        <w:rPr>
          <w:sz w:val="28"/>
          <w:szCs w:val="28"/>
        </w:rPr>
        <w:t>; запись старшего бита характеристики в Т</w:t>
      </w:r>
      <w:r>
        <w:rPr>
          <w:sz w:val="28"/>
          <w:szCs w:val="28"/>
        </w:rPr>
        <w:t>7; обнуление СТ1, RG3, T8</w:t>
      </w:r>
      <w:r w:rsidR="00811D4F" w:rsidRPr="006135ED">
        <w:rPr>
          <w:sz w:val="28"/>
          <w:szCs w:val="28"/>
        </w:rPr>
        <w:t>; запись константы в СТ2</w:t>
      </w:r>
      <w:r>
        <w:rPr>
          <w:sz w:val="28"/>
          <w:szCs w:val="28"/>
        </w:rPr>
        <w:t>;</w:t>
      </w:r>
    </w:p>
    <w:p w:rsidR="00811D4F" w:rsidRPr="006135ED" w:rsidRDefault="00811D4F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>y2- запись мантиссы и характеристики в rg2 и  rg1</w:t>
      </w:r>
      <w:r w:rsidR="00872366">
        <w:rPr>
          <w:sz w:val="28"/>
          <w:szCs w:val="28"/>
        </w:rPr>
        <w:t xml:space="preserve">;запись в </w:t>
      </w:r>
      <w:r w:rsidR="00872366">
        <w:rPr>
          <w:sz w:val="28"/>
          <w:szCs w:val="28"/>
          <w:lang w:val="en-US"/>
        </w:rPr>
        <w:t>T2;</w:t>
      </w:r>
    </w:p>
    <w:p w:rsidR="00811D4F" w:rsidRPr="006135ED" w:rsidRDefault="00811D4F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>y3 – запись в CT1</w:t>
      </w:r>
      <w:r w:rsidR="00872366">
        <w:rPr>
          <w:sz w:val="28"/>
          <w:szCs w:val="28"/>
        </w:rPr>
        <w:t>;</w:t>
      </w:r>
    </w:p>
    <w:p w:rsidR="00811D4F" w:rsidRPr="006135ED" w:rsidRDefault="00872366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4 – запись в rg3 и Т8;</w:t>
      </w:r>
    </w:p>
    <w:p w:rsidR="00811D4F" w:rsidRPr="006135ED" w:rsidRDefault="00872366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5 – запись в Т2, </w:t>
      </w:r>
      <w:r>
        <w:rPr>
          <w:sz w:val="28"/>
          <w:szCs w:val="28"/>
          <w:lang w:val="en-US"/>
        </w:rPr>
        <w:t>T5</w:t>
      </w:r>
      <w:r>
        <w:rPr>
          <w:sz w:val="28"/>
          <w:szCs w:val="28"/>
        </w:rPr>
        <w:t>;</w:t>
      </w:r>
    </w:p>
    <w:p w:rsidR="00811D4F" w:rsidRPr="006135ED" w:rsidRDefault="00811D4F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>y6 –  инвертирование RG1</w:t>
      </w:r>
      <w:r w:rsidR="00872366">
        <w:rPr>
          <w:sz w:val="28"/>
          <w:szCs w:val="28"/>
        </w:rPr>
        <w:t>;</w:t>
      </w:r>
    </w:p>
    <w:p w:rsidR="00811D4F" w:rsidRPr="006135ED" w:rsidRDefault="00811D4F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7 – </w:t>
      </w:r>
      <w:r w:rsidR="00872366">
        <w:rPr>
          <w:sz w:val="28"/>
          <w:szCs w:val="28"/>
        </w:rPr>
        <w:t xml:space="preserve">занесение 1..1 в </w:t>
      </w:r>
      <w:r w:rsidRPr="006135ED">
        <w:rPr>
          <w:sz w:val="28"/>
          <w:szCs w:val="28"/>
        </w:rPr>
        <w:t>RG4</w:t>
      </w:r>
      <w:r w:rsidR="00872366">
        <w:rPr>
          <w:sz w:val="28"/>
          <w:szCs w:val="28"/>
        </w:rPr>
        <w:t>;</w:t>
      </w:r>
    </w:p>
    <w:p w:rsidR="00811D4F" w:rsidRPr="006135ED" w:rsidRDefault="00811D4F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>y8 – инвертирование RG2</w:t>
      </w:r>
      <w:r w:rsidR="00872366">
        <w:rPr>
          <w:sz w:val="28"/>
          <w:szCs w:val="28"/>
        </w:rPr>
        <w:t>;</w:t>
      </w:r>
    </w:p>
    <w:p w:rsidR="00811D4F" w:rsidRPr="006135ED" w:rsidRDefault="00872366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9 – увеличение СТ1 на 1;</w:t>
      </w:r>
    </w:p>
    <w:p w:rsidR="00811D4F" w:rsidRPr="006135ED" w:rsidRDefault="00811D4F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10 – </w:t>
      </w:r>
      <w:r w:rsidR="00872366" w:rsidRPr="006135ED">
        <w:rPr>
          <w:sz w:val="28"/>
          <w:szCs w:val="28"/>
        </w:rPr>
        <w:t>сдвиг RG3</w:t>
      </w:r>
      <w:r w:rsidR="00872366">
        <w:rPr>
          <w:sz w:val="28"/>
          <w:szCs w:val="28"/>
        </w:rPr>
        <w:t>;</w:t>
      </w:r>
    </w:p>
    <w:p w:rsidR="00811D4F" w:rsidRPr="006135ED" w:rsidRDefault="00811D4F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11 – </w:t>
      </w:r>
      <w:r w:rsidR="00872366">
        <w:rPr>
          <w:sz w:val="28"/>
          <w:szCs w:val="28"/>
        </w:rPr>
        <w:t xml:space="preserve">запись в </w:t>
      </w:r>
      <w:r w:rsidR="00872366">
        <w:rPr>
          <w:sz w:val="28"/>
          <w:szCs w:val="28"/>
          <w:lang w:val="en-US"/>
        </w:rPr>
        <w:t>T4</w:t>
      </w:r>
      <w:r w:rsidR="00872366">
        <w:rPr>
          <w:sz w:val="28"/>
          <w:szCs w:val="28"/>
        </w:rPr>
        <w:t>;</w:t>
      </w:r>
    </w:p>
    <w:p w:rsidR="00811D4F" w:rsidRPr="006135ED" w:rsidRDefault="00811D4F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12 – </w:t>
      </w:r>
      <w:r w:rsidR="00872366" w:rsidRPr="006135ED">
        <w:rPr>
          <w:sz w:val="28"/>
          <w:szCs w:val="28"/>
        </w:rPr>
        <w:t>сдвиг RG4 и RG2</w:t>
      </w:r>
      <w:r w:rsidR="00872366">
        <w:rPr>
          <w:sz w:val="28"/>
          <w:szCs w:val="28"/>
        </w:rPr>
        <w:t>;</w:t>
      </w:r>
    </w:p>
    <w:p w:rsidR="00811D4F" w:rsidRPr="006135ED" w:rsidRDefault="00AB11B6" w:rsidP="00811D4F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3</w:t>
      </w:r>
      <w:r w:rsidR="00811D4F" w:rsidRPr="006135ED">
        <w:rPr>
          <w:sz w:val="28"/>
          <w:szCs w:val="28"/>
        </w:rPr>
        <w:t xml:space="preserve"> – выдача результата</w:t>
      </w:r>
      <w:r w:rsidR="00872366">
        <w:rPr>
          <w:sz w:val="28"/>
          <w:szCs w:val="28"/>
        </w:rPr>
        <w:t>;</w:t>
      </w:r>
      <w:r w:rsidR="00872366" w:rsidRPr="00872366">
        <w:rPr>
          <w:sz w:val="28"/>
          <w:szCs w:val="28"/>
        </w:rPr>
        <w:t xml:space="preserve"> </w:t>
      </w:r>
      <w:r w:rsidR="00872366">
        <w:rPr>
          <w:sz w:val="28"/>
          <w:szCs w:val="28"/>
        </w:rPr>
        <w:t xml:space="preserve">запись в </w:t>
      </w:r>
      <w:r w:rsidR="00872366">
        <w:rPr>
          <w:sz w:val="28"/>
          <w:szCs w:val="28"/>
          <w:lang w:val="en-US"/>
        </w:rPr>
        <w:t>T3;</w:t>
      </w:r>
    </w:p>
    <w:p w:rsidR="00811D4F" w:rsidRPr="006135ED" w:rsidRDefault="00811D4F" w:rsidP="00811D4F">
      <w:pPr>
        <w:pStyle w:val="a3"/>
        <w:tabs>
          <w:tab w:val="left" w:pos="1276"/>
        </w:tabs>
        <w:rPr>
          <w:lang w:val="ru-RU"/>
        </w:rPr>
      </w:pPr>
      <w:r w:rsidRPr="006135ED">
        <w:rPr>
          <w:lang w:val="ru-RU"/>
        </w:rPr>
        <w:t>Операционный автомат формирует и передаёт управляющему устройству следующие сигналы:</w:t>
      </w:r>
    </w:p>
    <w:p w:rsidR="00811D4F" w:rsidRPr="006135ED" w:rsidRDefault="00811D4F" w:rsidP="00811D4F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bookmarkStart w:id="15" w:name="_Toc450635194"/>
      <w:r w:rsidRPr="006135ED">
        <w:rPr>
          <w:sz w:val="28"/>
          <w:szCs w:val="28"/>
        </w:rPr>
        <w:t>x- подача данных на шину</w:t>
      </w:r>
    </w:p>
    <w:p w:rsidR="00811D4F" w:rsidRPr="006135ED" w:rsidRDefault="00811D4F" w:rsidP="00811D4F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P1 – деление на ноль</w:t>
      </w:r>
    </w:p>
    <w:p w:rsidR="00811D4F" w:rsidRPr="006135ED" w:rsidRDefault="00811D4F" w:rsidP="00811D4F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P2 – инверсия старшего бита делимого(остатков)</w:t>
      </w:r>
    </w:p>
    <w:p w:rsidR="00811D4F" w:rsidRPr="006135ED" w:rsidRDefault="00811D4F" w:rsidP="00811D4F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P3 – ПРС</w:t>
      </w:r>
    </w:p>
    <w:p w:rsidR="00811D4F" w:rsidRPr="006135ED" w:rsidRDefault="00811D4F" w:rsidP="00811D4F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lastRenderedPageBreak/>
        <w:t>P4 – временная ПМР</w:t>
      </w:r>
    </w:p>
    <w:p w:rsidR="00811D4F" w:rsidRPr="006135ED" w:rsidRDefault="00811D4F" w:rsidP="00811D4F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P5 – истинная ПМР</w:t>
      </w:r>
    </w:p>
    <w:p w:rsidR="00811D4F" w:rsidRPr="006135ED" w:rsidRDefault="00811D4F" w:rsidP="00811D4F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 xml:space="preserve">P6 </w:t>
      </w:r>
      <w:r w:rsidRPr="006135ED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727872" behindDoc="0" locked="0" layoutInCell="0" allowOverlap="1" wp14:anchorId="034D024B" wp14:editId="3C5DBB95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58" name="Группа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59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3" name="Line 1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4" name="Line 1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5" name="Line 1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6" name="Line 1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7" name="Line 1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8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9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0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1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2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3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811D4F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4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811D4F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5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811D4F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6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811D4F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7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811D4F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8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811D4F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9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2B5497" w:rsidRDefault="00A433BA" w:rsidP="00811D4F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0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A37BBE" w:rsidRDefault="00A433BA" w:rsidP="00811D4F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4D024B" id="Группа 158" o:spid="_x0000_s1316" style="position:absolute;left:0;text-align:left;margin-left:56.7pt;margin-top:19.85pt;width:518.8pt;height:802.3pt;z-index:25172787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" o:allowincell="f">
                <v:rect id="Rectangle 163" o:spid="_x0000_s13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" filled="f" strokeweight="2pt"/>
                <v:line id="Line 164" o:spid="_x0000_s13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" strokeweight="2pt"/>
                <v:line id="Line 165" o:spid="_x0000_s13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" strokeweight="2pt"/>
                <v:line id="Line 166" o:spid="_x0000_s13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" strokeweight="2pt"/>
                <v:line id="Line 167" o:spid="_x0000_s13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" strokeweight="2pt"/>
                <v:line id="Line 168" o:spid="_x0000_s13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" strokeweight="2pt"/>
                <v:line id="Line 169" o:spid="_x0000_s13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" strokeweight="2pt"/>
                <v:line id="Line 170" o:spid="_x0000_s13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" strokeweight="2pt"/>
                <v:line id="Line 171" o:spid="_x0000_s13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" strokeweight="1pt"/>
                <v:line id="Line 172" o:spid="_x0000_s13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jAOO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oziG&#10;7zfhBLn6AAAA//8DAFBLAQItABQABgAIAAAAIQDb4fbL7gAAAIUBAAATAAAAAAAAAAAAAAAAAAAA&#10;AABbQ29udGVudF9UeXBlc10ueG1sUEsBAi0AFAAGAAgAAAAhAFr0LFu/AAAAFQEAAAsAAAAAAAAA&#10;AAAAAAAAHwEAAF9yZWxzLy5yZWxzUEsBAi0AFAAGAAgAAAAhAGuMA46+AAAA3QAAAA8AAAAAAAAA&#10;AAAAAAAABwIAAGRycy9kb3ducmV2LnhtbFBLBQYAAAAAAwADALcAAADyAgAAAAA=&#10;" strokeweight="2pt"/>
                <v:line id="Line 173" o:spid="_x0000_s13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m/sT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lZPoO/b9IJsvoFAAD//wMAUEsBAi0AFAAGAAgAAAAhANvh9svuAAAAhQEAABMAAAAAAAAAAAAA&#10;AAAAAAAAAFtDb250ZW50X1R5cGVzXS54bWxQSwECLQAUAAYACAAAACEAWvQsW78AAAAVAQAACwAA&#10;AAAAAAAAAAAAAAAfAQAAX3JlbHMvLnJlbHNQSwECLQAUAAYACAAAACEAEZv7E8MAAADdAAAADwAA&#10;AAAAAAAAAAAAAAAHAgAAZHJzL2Rvd25yZXYueG1sUEsFBgAAAAADAAMAtwAAAPcCAAAAAA==&#10;" strokeweight="1pt"/>
                <v:rect id="Rectangle 174" o:spid="_x0000_s13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ts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J8&#10;NV/C7zfpBJk/AAAA//8DAFBLAQItABQABgAIAAAAIQDb4fbL7gAAAIUBAAATAAAAAAAAAAAAAAAA&#10;AAAAAABbQ29udGVudF9UeXBlc10ueG1sUEsBAi0AFAAGAAgAAAAhAFr0LFu/AAAAFQEAAAsAAAAA&#10;AAAAAAAAAAAAHwEAAF9yZWxzLy5yZWxzUEsBAi0AFAAGAAgAAAAhAFNe2xT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811D4F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75" o:spid="_x0000_s13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811D4F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76" o:spid="_x0000_s13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++b7wQAAAN0AAAAPAAAAZHJzL2Rvd25yZXYueG1sRE/fa8Iw&#10;EH4f+D+EE/Y2E8WJ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LP75vv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811D4F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7" o:spid="_x0000_s13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811D4F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8" o:spid="_x0000_s13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811D4F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79" o:spid="_x0000_s13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kll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JvpoIr38gIen0DAAD//wMAUEsBAi0AFAAGAAgAAAAhANvh9svuAAAAhQEAABMAAAAAAAAAAAAA&#10;AAAAAAAAAFtDb250ZW50X1R5cGVzXS54bWxQSwECLQAUAAYACAAAACEAWvQsW78AAAAVAQAACwAA&#10;AAAAAAAAAAAAAAAfAQAAX3JlbHMvLnJlbHNQSwECLQAUAAYACAAAACEAXfpJZc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811D4F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80" o:spid="_x0000_s133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2B5497" w:rsidRDefault="00A433BA" w:rsidP="00811D4F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16</w:t>
                        </w:r>
                      </w:p>
                    </w:txbxContent>
                  </v:textbox>
                </v:rect>
                <v:rect id="Rectangle 181" o:spid="_x0000_s13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I/e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sIv38gIenUDAAD//wMAUEsBAi0AFAAGAAgAAAAhANvh9svuAAAAhQEAABMAAAAAAAAAAAAA&#10;AAAAAAAAAFtDb250ZW50X1R5cGVzXS54bWxQSwECLQAUAAYACAAAACEAWvQsW78AAAAVAQAACwAA&#10;AAAAAAAAAAAAAAAfAQAAX3JlbHMvLnJlbHNQSwECLQAUAAYACAAAACEAbeCP3s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A37BBE" w:rsidRDefault="00A433BA" w:rsidP="00811D4F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sz w:val="28"/>
          <w:szCs w:val="28"/>
        </w:rPr>
        <w:t>– конец выполнения деления (сигнал со счетчика)</w:t>
      </w:r>
    </w:p>
    <w:p w:rsidR="00811D4F" w:rsidRPr="006135ED" w:rsidRDefault="00811D4F" w:rsidP="00811D4F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Z – выдача результата</w:t>
      </w:r>
    </w:p>
    <w:bookmarkEnd w:id="15"/>
    <w:p w:rsidR="006135ED" w:rsidRPr="006135ED" w:rsidRDefault="006135ED" w:rsidP="00811D4F">
      <w:pPr>
        <w:pStyle w:val="a3"/>
        <w:rPr>
          <w:lang w:val="ru-RU"/>
        </w:rPr>
      </w:pPr>
    </w:p>
    <w:p w:rsidR="00811D4F" w:rsidRPr="006135ED" w:rsidRDefault="00811D4F" w:rsidP="00811D4F">
      <w:pPr>
        <w:pStyle w:val="a3"/>
        <w:rPr>
          <w:lang w:val="ru-RU"/>
        </w:rPr>
      </w:pPr>
      <w:r w:rsidRPr="006135ED">
        <w:rPr>
          <w:lang w:val="ru-RU"/>
        </w:rPr>
        <w:t>Функциональная с</w:t>
      </w:r>
      <w:r w:rsidR="00576181">
        <w:rPr>
          <w:lang w:val="ru-RU"/>
        </w:rPr>
        <w:t xml:space="preserve">хема ОА приведена в приложении </w:t>
      </w:r>
      <w:r w:rsidRPr="006135ED">
        <w:rPr>
          <w:lang w:val="ru-RU"/>
        </w:rPr>
        <w:t>А.</w:t>
      </w: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031CDE">
      <w:pPr>
        <w:pStyle w:val="a3"/>
        <w:outlineLvl w:val="1"/>
        <w:rPr>
          <w:lang w:val="ru-RU"/>
        </w:rPr>
      </w:pPr>
      <w:bookmarkStart w:id="16" w:name="_Toc467857055"/>
      <w:r w:rsidRPr="006135ED">
        <w:rPr>
          <w:lang w:val="ru-RU"/>
        </w:rPr>
        <w:t>2.4 ГСА деления чисел</w:t>
      </w:r>
      <w:bookmarkEnd w:id="16"/>
    </w:p>
    <w:p w:rsidR="00102381" w:rsidRPr="006135ED" w:rsidRDefault="00102381" w:rsidP="00C206E0">
      <w:pPr>
        <w:pStyle w:val="a3"/>
        <w:rPr>
          <w:lang w:val="ru-RU"/>
        </w:rPr>
      </w:pPr>
    </w:p>
    <w:p w:rsidR="006135ED" w:rsidRPr="006135ED" w:rsidRDefault="006135ED" w:rsidP="00B11B48">
      <w:pPr>
        <w:pStyle w:val="a3"/>
        <w:rPr>
          <w:lang w:val="ru-RU"/>
        </w:rPr>
      </w:pPr>
      <w:r w:rsidRPr="006135ED">
        <w:rPr>
          <w:lang w:val="ru-RU"/>
        </w:rPr>
        <w:t xml:space="preserve">ГСА деления чисел представлена в приложении </w:t>
      </w:r>
      <w:r w:rsidR="00AB11B6" w:rsidRPr="00AB11B6">
        <w:rPr>
          <w:lang w:val="ru-RU"/>
        </w:rPr>
        <w:t>Б</w:t>
      </w: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Default="00102381" w:rsidP="00C206E0">
      <w:pPr>
        <w:pStyle w:val="a3"/>
        <w:rPr>
          <w:lang w:val="ru-RU"/>
        </w:rPr>
      </w:pPr>
    </w:p>
    <w:p w:rsidR="00B005DA" w:rsidRPr="006135ED" w:rsidRDefault="00B005DA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Pr="006135ED" w:rsidRDefault="00102381" w:rsidP="00C206E0">
      <w:pPr>
        <w:pStyle w:val="a3"/>
        <w:rPr>
          <w:lang w:val="ru-RU"/>
        </w:rPr>
      </w:pPr>
    </w:p>
    <w:p w:rsidR="00102381" w:rsidRDefault="00102381" w:rsidP="00C206E0">
      <w:pPr>
        <w:pStyle w:val="a3"/>
        <w:rPr>
          <w:lang w:val="ru-RU"/>
        </w:rPr>
      </w:pPr>
    </w:p>
    <w:p w:rsidR="006135ED" w:rsidRDefault="006135ED" w:rsidP="00C206E0">
      <w:pPr>
        <w:pStyle w:val="a3"/>
        <w:rPr>
          <w:lang w:val="ru-RU"/>
        </w:rPr>
      </w:pPr>
    </w:p>
    <w:p w:rsidR="00102381" w:rsidRPr="006135ED" w:rsidRDefault="00102381" w:rsidP="00031CDE">
      <w:pPr>
        <w:pStyle w:val="a3"/>
        <w:outlineLvl w:val="0"/>
        <w:rPr>
          <w:lang w:val="ru-RU"/>
        </w:rPr>
      </w:pPr>
      <w:bookmarkStart w:id="17" w:name="_Toc467857056"/>
      <w:r w:rsidRPr="006135ED">
        <w:rPr>
          <w:lang w:val="ru-RU"/>
        </w:rPr>
        <w:lastRenderedPageBreak/>
        <w:t>3 Операция сложения модулей</w:t>
      </w:r>
      <w:bookmarkEnd w:id="17"/>
    </w:p>
    <w:p w:rsidR="00102381" w:rsidRDefault="00102381" w:rsidP="00C206E0">
      <w:pPr>
        <w:pStyle w:val="a3"/>
        <w:rPr>
          <w:lang w:val="ru-RU"/>
        </w:rPr>
      </w:pPr>
    </w:p>
    <w:p w:rsidR="00B005DA" w:rsidRPr="006135ED" w:rsidRDefault="00B005DA" w:rsidP="00C206E0">
      <w:pPr>
        <w:pStyle w:val="a3"/>
        <w:rPr>
          <w:lang w:val="ru-RU"/>
        </w:rPr>
      </w:pPr>
    </w:p>
    <w:p w:rsidR="00102381" w:rsidRPr="006135ED" w:rsidRDefault="00102381" w:rsidP="00031CDE">
      <w:pPr>
        <w:pStyle w:val="a3"/>
        <w:outlineLvl w:val="1"/>
        <w:rPr>
          <w:lang w:val="ru-RU"/>
        </w:rPr>
      </w:pPr>
      <w:bookmarkStart w:id="18" w:name="_Toc467857057"/>
      <w:r w:rsidRPr="006135ED">
        <w:rPr>
          <w:lang w:val="ru-RU"/>
        </w:rPr>
        <w:t>3.1 Описание алгоритма сложения модулей чисел</w:t>
      </w:r>
      <w:bookmarkEnd w:id="18"/>
    </w:p>
    <w:p w:rsidR="00B005DA" w:rsidRDefault="00B005DA" w:rsidP="00102381">
      <w:pPr>
        <w:pStyle w:val="a3"/>
        <w:rPr>
          <w:lang w:val="ru-RU"/>
        </w:rPr>
      </w:pPr>
    </w:p>
    <w:p w:rsidR="00102381" w:rsidRDefault="00BB1547" w:rsidP="00102381">
      <w:pPr>
        <w:pStyle w:val="a3"/>
      </w:pPr>
      <w:r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02272" behindDoc="0" locked="0" layoutInCell="0" allowOverlap="1" wp14:anchorId="6052B4CA" wp14:editId="5FEE847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922" name="Группа 9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3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4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6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7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8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9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0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1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2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3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4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5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6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7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8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9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0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1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BB1547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52B4CA" id="Группа 922" o:spid="_x0000_s1336" style="position:absolute;left:0;text-align:left;margin-left:56.7pt;margin-top:19.85pt;width:518.8pt;height:802.3pt;z-index:25170227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" o:allowincell="f">
                <v:rect id="Rectangle 53" o:spid="_x0000_s13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" filled="f" strokeweight="2pt"/>
                <v:line id="Line 54" o:spid="_x0000_s13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yeE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tYxx/wdyYcAbl9AAAA//8DAFBLAQItABQABgAIAAAAIQDb4fbL7gAAAIUBAAATAAAAAAAAAAAA&#10;AAAAAAAAAABbQ29udGVudF9UeXBlc10ueG1sUEsBAi0AFAAGAAgAAAAhAFr0LFu/AAAAFQEAAAsA&#10;AAAAAAAAAAAAAAAAHwEAAF9yZWxzLy5yZWxzUEsBAi0AFAAGAAgAAAAhAGbjJ4TEAAAA3AAAAA8A&#10;AAAAAAAAAAAAAAAABwIAAGRycy9kb3ducmV2LnhtbFBLBQYAAAAAAwADALcAAAD4AgAAAAA=&#10;" strokeweight="2pt"/>
                <v:line id="Line 55" o:spid="_x0000_s13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uSeS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KXzPhCMgVx8AAAD//wMAUEsBAi0AFAAGAAgAAAAhANvh9svuAAAAhQEAABMAAAAAAAAAAAAAAAAA&#10;AAAAAFtDb250ZW50X1R5cGVzXS54bWxQSwECLQAUAAYACAAAACEAWvQsW78AAAAVAQAACwAAAAAA&#10;AAAAAAAAAAAfAQAAX3JlbHMvLnJlbHNQSwECLQAUAAYACAAAACEAdLknksAAAADcAAAADwAAAAAA&#10;AAAAAAAAAAAHAgAAZHJzL2Rvd25yZXYueG1sUEsFBgAAAAADAAMAtwAAAPQCAAAAAA==&#10;" strokeweight="2pt"/>
                <v:line id="Line 56" o:spid="_x0000_s13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7nl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GXzPhCMgVx8AAAD//wMAUEsBAi0AFAAGAAgAAAAhANvh9svuAAAAhQEAABMAAAAAAAAAAAAAAAAA&#10;AAAAAFtDb250ZW50X1R5cGVzXS54bWxQSwECLQAUAAYACAAAACEAWvQsW78AAAAVAQAACwAAAAAA&#10;AAAAAAAAAAAfAQAAX3JlbHMvLnJlbHNQSwECLQAUAAYACAAAACEAhGu55cAAAADcAAAADwAAAAAA&#10;AAAAAAAAAAAHAgAAZHJzL2Rvd25yZXYueG1sUEsFBgAAAAADAAMAtwAAAPQCAAAAAA==&#10;" strokeweight="2pt"/>
                <v:line id="Line 57" o:spid="_x0000_s13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xx+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habNbzOhCMg9/8AAAD//wMAUEsBAi0AFAAGAAgAAAAhANvh9svuAAAAhQEAABMAAAAAAAAAAAAA&#10;AAAAAAAAAFtDb250ZW50X1R5cGVzXS54bWxQSwECLQAUAAYACAAAACEAWvQsW78AAAAVAQAACwAA&#10;AAAAAAAAAAAAAAAfAQAAX3JlbHMvLnJlbHNQSwECLQAUAAYACAAAACEA6yccfsMAAADcAAAADwAA&#10;AAAAAAAAAAAAAAAHAgAAZHJzL2Rvd25yZXYueG1sUEsFBgAAAAADAAMAtwAAAPcCAAAAAA==&#10;" strokeweight="2pt"/>
                <v:line id="Line 58" o:spid="_x0000_s13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IgM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gtw9pw&#10;JhwBufkCAAD//wMAUEsBAi0AFAAGAAgAAAAhANvh9svuAAAAhQEAABMAAAAAAAAAAAAAAAAAAAAA&#10;AFtDb250ZW50X1R5cGVzXS54bWxQSwECLQAUAAYACAAAACEAWvQsW78AAAAVAQAACwAAAAAAAAAA&#10;AAAAAAAfAQAAX3JlbHMvLnJlbHNQSwECLQAUAAYACAAAACEAmriIDL0AAADcAAAADwAAAAAAAAAA&#10;AAAAAAAHAgAAZHJzL2Rvd25yZXYueG1sUEsFBgAAAAADAAMAtwAAAPECAAAAAA==&#10;" strokeweight="2pt"/>
                <v:line id="Line 59" o:spid="_x0000_s13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9C2X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Yv1Bl5nwhGQ+38AAAD//wMAUEsBAi0AFAAGAAgAAAAhANvh9svuAAAAhQEAABMAAAAAAAAAAAAA&#10;AAAAAAAAAFtDb250ZW50X1R5cGVzXS54bWxQSwECLQAUAAYACAAAACEAWvQsW78AAAAVAQAACwAA&#10;AAAAAAAAAAAAAAAfAQAAX3JlbHMvLnJlbHNQSwECLQAUAAYACAAAACEA9fQtl8MAAADcAAAADwAA&#10;AAAAAAAAAAAAAAAHAgAAZHJzL2Rvd25yZXYueG1sUEsFBgAAAAADAAMAtwAAAPcCAAAAAA==&#10;" strokeweight="2pt"/>
                <v:line id="Line 60" o:spid="_x0000_s13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" strokeweight="2pt"/>
                <v:line id="Line 61" o:spid="_x0000_s13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" strokeweight="1pt"/>
                <v:line id="Line 62" o:spid="_x0000_s13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iSk7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v4WMfwdyYcAbl9AAAA//8DAFBLAQItABQABgAIAAAAIQDb4fbL7gAAAIUBAAATAAAAAAAAAAAA&#10;AAAAAAAAAABbQ29udGVudF9UeXBlc10ueG1sUEsBAi0AFAAGAAgAAAAhAFr0LFu/AAAAFQEAAAsA&#10;AAAAAAAAAAAAAAAAHwEAAF9yZWxzLy5yZWxzUEsBAi0AFAAGAAgAAAAhAH6JKTvEAAAA3AAAAA8A&#10;AAAAAAAAAAAAAAAABwIAAGRycy9kb3ducmV2LnhtbFBLBQYAAAAAAwADALcAAAD4AgAAAAA=&#10;" strokeweight="2pt"/>
                <v:line id="Line 63" o:spid="_x0000_s13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" strokeweight="1pt"/>
                <v:rect id="Rectangle 64" o:spid="_x0000_s13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3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3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3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3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3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3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DF34F8" w:rsidRDefault="00A433BA" w:rsidP="00BB1547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3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FF24BF" w:rsidRDefault="00A433BA" w:rsidP="00BB1547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B005DA">
        <w:t>Алгоритм сложения модулей:</w:t>
      </w:r>
    </w:p>
    <w:p w:rsidR="00B005DA" w:rsidRDefault="00785E47" w:rsidP="00B005DA">
      <w:pPr>
        <w:pStyle w:val="a3"/>
        <w:numPr>
          <w:ilvl w:val="0"/>
          <w:numId w:val="17"/>
        </w:numPr>
        <w:rPr>
          <w:lang w:val="ru-RU"/>
        </w:rPr>
      </w:pPr>
      <w:r>
        <w:rPr>
          <w:lang w:val="ru-RU"/>
        </w:rPr>
        <w:t>с</w:t>
      </w:r>
      <w:r w:rsidR="00B005DA">
        <w:rPr>
          <w:lang w:val="ru-RU"/>
        </w:rPr>
        <w:t>читать первый операнд</w:t>
      </w:r>
    </w:p>
    <w:p w:rsidR="00B005DA" w:rsidRDefault="00785E47" w:rsidP="00B005DA">
      <w:pPr>
        <w:pStyle w:val="a3"/>
        <w:numPr>
          <w:ilvl w:val="0"/>
          <w:numId w:val="17"/>
        </w:numPr>
        <w:rPr>
          <w:lang w:val="ru-RU"/>
        </w:rPr>
      </w:pPr>
      <w:r>
        <w:rPr>
          <w:lang w:val="ru-RU"/>
        </w:rPr>
        <w:t>с</w:t>
      </w:r>
      <w:r w:rsidR="00B005DA">
        <w:rPr>
          <w:lang w:val="ru-RU"/>
        </w:rPr>
        <w:t>читать второй операнд</w:t>
      </w:r>
    </w:p>
    <w:p w:rsidR="00B005DA" w:rsidRDefault="00785E47" w:rsidP="00785E47">
      <w:pPr>
        <w:pStyle w:val="a3"/>
        <w:numPr>
          <w:ilvl w:val="0"/>
          <w:numId w:val="17"/>
        </w:numPr>
        <w:rPr>
          <w:lang w:val="ru-RU"/>
        </w:rPr>
      </w:pPr>
      <w:r>
        <w:rPr>
          <w:lang w:val="ru-RU"/>
        </w:rPr>
        <w:t>в</w:t>
      </w:r>
      <w:r w:rsidR="00B005DA">
        <w:rPr>
          <w:lang w:val="ru-RU"/>
        </w:rPr>
        <w:t>ыравнивание характеристик</w:t>
      </w:r>
      <w:r>
        <w:rPr>
          <w:lang w:val="ru-RU"/>
        </w:rPr>
        <w:t xml:space="preserve"> (мантисса, операнда с меньшей характеристикой, сдвигается вправо на разницу между характеристиками операндов)</w:t>
      </w:r>
    </w:p>
    <w:p w:rsidR="00785E47" w:rsidRDefault="00785E47" w:rsidP="00785E47">
      <w:pPr>
        <w:pStyle w:val="a3"/>
        <w:numPr>
          <w:ilvl w:val="0"/>
          <w:numId w:val="17"/>
        </w:numPr>
        <w:rPr>
          <w:lang w:val="ru-RU"/>
        </w:rPr>
      </w:pPr>
      <w:r>
        <w:rPr>
          <w:lang w:val="ru-RU"/>
        </w:rPr>
        <w:t>модули операндов складываются (в ходе сложения может появится единица переноса, в этом случае необходимо мантиссу результата сдвинуть вправо, в старший разряд занести 1 и характеристику результата увеличить на единицу)</w:t>
      </w:r>
    </w:p>
    <w:p w:rsidR="00785E47" w:rsidRPr="00785E47" w:rsidRDefault="00785E47" w:rsidP="00142EE1">
      <w:pPr>
        <w:pStyle w:val="a3"/>
        <w:numPr>
          <w:ilvl w:val="0"/>
          <w:numId w:val="17"/>
        </w:numPr>
        <w:rPr>
          <w:lang w:val="ru-RU"/>
        </w:rPr>
      </w:pPr>
      <w:r w:rsidRPr="00785E47">
        <w:rPr>
          <w:lang w:val="ru-RU"/>
        </w:rPr>
        <w:t>выдача результата</w:t>
      </w:r>
    </w:p>
    <w:p w:rsidR="00B005DA" w:rsidRPr="00B005DA" w:rsidRDefault="00B005DA" w:rsidP="00102381">
      <w:pPr>
        <w:pStyle w:val="a3"/>
        <w:rPr>
          <w:lang w:val="ru-RU"/>
        </w:rPr>
      </w:pPr>
    </w:p>
    <w:p w:rsidR="00102381" w:rsidRDefault="002463E2" w:rsidP="00031CDE">
      <w:pPr>
        <w:pStyle w:val="a3"/>
        <w:outlineLvl w:val="1"/>
        <w:rPr>
          <w:lang w:val="ru-RU"/>
        </w:rPr>
      </w:pPr>
      <w:bookmarkStart w:id="19" w:name="_Toc467857058"/>
      <w:r w:rsidRPr="006135ED">
        <w:rPr>
          <w:lang w:val="ru-RU"/>
        </w:rPr>
        <w:t>3</w:t>
      </w:r>
      <w:r w:rsidR="00102381" w:rsidRPr="006135ED">
        <w:rPr>
          <w:lang w:val="ru-RU"/>
        </w:rPr>
        <w:t>.2 Численные примеры</w:t>
      </w:r>
      <w:bookmarkEnd w:id="19"/>
    </w:p>
    <w:p w:rsidR="00C64D1E" w:rsidRPr="006135ED" w:rsidRDefault="00C64D1E" w:rsidP="00B11B48">
      <w:pPr>
        <w:pStyle w:val="a3"/>
        <w:rPr>
          <w:lang w:val="ru-RU"/>
        </w:rPr>
      </w:pPr>
    </w:p>
    <w:p w:rsidR="00785E47" w:rsidRDefault="00785E47" w:rsidP="00102381">
      <w:pPr>
        <w:pStyle w:val="a3"/>
        <w:rPr>
          <w:lang w:val="ru-RU"/>
        </w:rPr>
      </w:pPr>
      <w:r>
        <w:rPr>
          <w:lang w:val="ru-RU"/>
        </w:rPr>
        <w:t>3.2.1 Штатная ситуация</w:t>
      </w:r>
    </w:p>
    <w:p w:rsidR="00C64D1E" w:rsidRDefault="00C64D1E" w:rsidP="00102381">
      <w:pPr>
        <w:pStyle w:val="a3"/>
        <w:rPr>
          <w:lang w:val="ru-RU"/>
        </w:rPr>
      </w:pPr>
    </w:p>
    <w:p w:rsidR="00C74DD4" w:rsidRDefault="00C74DD4" w:rsidP="00102381">
      <w:pPr>
        <w:pStyle w:val="a3"/>
        <w:rPr>
          <w:lang w:val="ru-RU"/>
        </w:rPr>
      </w:pPr>
      <w:r>
        <w:rPr>
          <w:lang w:val="ru-RU"/>
        </w:rPr>
        <w:t xml:space="preserve">Исходные данные </w:t>
      </w:r>
    </w:p>
    <w:p w:rsidR="00C74DD4" w:rsidRDefault="00C74DD4" w:rsidP="00102381">
      <w:pPr>
        <w:pStyle w:val="a3"/>
        <w:rPr>
          <w:lang w:val="ru-RU"/>
        </w:rPr>
      </w:pPr>
      <w:r>
        <w:rPr>
          <w:lang w:val="ru-RU"/>
        </w:rPr>
        <w:t>А=5,125</w:t>
      </w:r>
    </w:p>
    <w:p w:rsidR="00C74DD4" w:rsidRDefault="00C74DD4" w:rsidP="00102381">
      <w:pPr>
        <w:pStyle w:val="a3"/>
        <w:rPr>
          <w:lang w:val="ru-RU"/>
        </w:rPr>
      </w:pPr>
      <w:r>
        <w:rPr>
          <w:lang w:val="ru-RU"/>
        </w:rPr>
        <w:t>В=1,25</w:t>
      </w:r>
    </w:p>
    <w:tbl>
      <w:tblPr>
        <w:tblStyle w:val="a7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19"/>
        <w:gridCol w:w="737"/>
        <w:gridCol w:w="2074"/>
        <w:gridCol w:w="1313"/>
      </w:tblGrid>
      <w:tr w:rsidR="00C74DD4" w:rsidTr="00C64D1E">
        <w:trPr>
          <w:trHeight w:val="150"/>
          <w:jc w:val="center"/>
        </w:trPr>
        <w:tc>
          <w:tcPr>
            <w:tcW w:w="383" w:type="dxa"/>
          </w:tcPr>
          <w:p w:rsidR="00C74DD4" w:rsidRDefault="00C74DD4" w:rsidP="00C74DD4">
            <w:pPr>
              <w:pStyle w:val="a3"/>
              <w:ind w:firstLine="0"/>
              <w:jc w:val="center"/>
              <w:rPr>
                <w:lang w:val="ru-RU"/>
              </w:rPr>
            </w:pPr>
          </w:p>
        </w:tc>
        <w:tc>
          <w:tcPr>
            <w:tcW w:w="673" w:type="dxa"/>
          </w:tcPr>
          <w:p w:rsidR="00C74DD4" w:rsidRDefault="00C74DD4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знак</w:t>
            </w:r>
          </w:p>
        </w:tc>
        <w:tc>
          <w:tcPr>
            <w:tcW w:w="1896" w:type="dxa"/>
          </w:tcPr>
          <w:p w:rsidR="00C74DD4" w:rsidRDefault="00C74DD4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характеристика</w:t>
            </w:r>
          </w:p>
        </w:tc>
        <w:tc>
          <w:tcPr>
            <w:tcW w:w="1200" w:type="dxa"/>
          </w:tcPr>
          <w:p w:rsidR="00C74DD4" w:rsidRDefault="00C74DD4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мантисса</w:t>
            </w:r>
          </w:p>
        </w:tc>
      </w:tr>
      <w:tr w:rsidR="00C74DD4" w:rsidTr="00C64D1E">
        <w:trPr>
          <w:trHeight w:val="150"/>
          <w:jc w:val="center"/>
        </w:trPr>
        <w:tc>
          <w:tcPr>
            <w:tcW w:w="383" w:type="dxa"/>
          </w:tcPr>
          <w:p w:rsidR="00C74DD4" w:rsidRDefault="0007399B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А</w:t>
            </w:r>
          </w:p>
        </w:tc>
        <w:tc>
          <w:tcPr>
            <w:tcW w:w="673" w:type="dxa"/>
          </w:tcPr>
          <w:p w:rsidR="00C74DD4" w:rsidRDefault="0007399B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896" w:type="dxa"/>
          </w:tcPr>
          <w:p w:rsidR="00C74DD4" w:rsidRDefault="0007399B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0011</w:t>
            </w:r>
          </w:p>
        </w:tc>
        <w:tc>
          <w:tcPr>
            <w:tcW w:w="1200" w:type="dxa"/>
          </w:tcPr>
          <w:p w:rsidR="00C74DD4" w:rsidRDefault="0007399B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01001</w:t>
            </w:r>
          </w:p>
        </w:tc>
      </w:tr>
      <w:tr w:rsidR="00C74DD4" w:rsidTr="00C64D1E">
        <w:trPr>
          <w:trHeight w:val="144"/>
          <w:jc w:val="center"/>
        </w:trPr>
        <w:tc>
          <w:tcPr>
            <w:tcW w:w="383" w:type="dxa"/>
          </w:tcPr>
          <w:p w:rsidR="00C74DD4" w:rsidRDefault="0007399B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В</w:t>
            </w:r>
          </w:p>
        </w:tc>
        <w:tc>
          <w:tcPr>
            <w:tcW w:w="673" w:type="dxa"/>
          </w:tcPr>
          <w:p w:rsidR="00C74DD4" w:rsidRDefault="0007399B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896" w:type="dxa"/>
          </w:tcPr>
          <w:p w:rsidR="00C74DD4" w:rsidRDefault="0007399B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0001</w:t>
            </w:r>
          </w:p>
        </w:tc>
        <w:tc>
          <w:tcPr>
            <w:tcW w:w="1200" w:type="dxa"/>
          </w:tcPr>
          <w:p w:rsidR="00C74DD4" w:rsidRDefault="0007399B" w:rsidP="0010238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01000</w:t>
            </w:r>
          </w:p>
        </w:tc>
      </w:tr>
    </w:tbl>
    <w:p w:rsidR="00C74DD4" w:rsidRDefault="00C74DD4" w:rsidP="00102381">
      <w:pPr>
        <w:pStyle w:val="a3"/>
        <w:rPr>
          <w:lang w:val="ru-RU"/>
        </w:rPr>
      </w:pPr>
    </w:p>
    <w:p w:rsidR="00C64D1E" w:rsidRDefault="00C64D1E" w:rsidP="00102381">
      <w:pPr>
        <w:pStyle w:val="a3"/>
        <w:rPr>
          <w:lang w:val="ru-RU"/>
        </w:rPr>
      </w:pPr>
    </w:p>
    <w:p w:rsidR="00C74DD4" w:rsidRDefault="0007399B" w:rsidP="00102381">
      <w:pPr>
        <w:pStyle w:val="a3"/>
        <w:rPr>
          <w:lang w:val="ru-RU"/>
        </w:rPr>
      </w:pPr>
      <w:r>
        <w:rPr>
          <w:lang w:val="ru-RU"/>
        </w:rPr>
        <w:lastRenderedPageBreak/>
        <w:t>Выравнивание характеристик</w:t>
      </w:r>
    </w:p>
    <w:tbl>
      <w:tblPr>
        <w:tblStyle w:val="a7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19"/>
        <w:gridCol w:w="737"/>
        <w:gridCol w:w="2074"/>
        <w:gridCol w:w="1313"/>
      </w:tblGrid>
      <w:tr w:rsidR="0007399B" w:rsidTr="00142EE1">
        <w:trPr>
          <w:trHeight w:val="182"/>
          <w:jc w:val="center"/>
        </w:trPr>
        <w:tc>
          <w:tcPr>
            <w:tcW w:w="299" w:type="dxa"/>
          </w:tcPr>
          <w:p w:rsidR="0007399B" w:rsidRDefault="0007399B" w:rsidP="00142EE1">
            <w:pPr>
              <w:pStyle w:val="a3"/>
              <w:ind w:firstLine="0"/>
              <w:jc w:val="center"/>
              <w:rPr>
                <w:lang w:val="ru-RU"/>
              </w:rPr>
            </w:pPr>
          </w:p>
        </w:tc>
        <w:tc>
          <w:tcPr>
            <w:tcW w:w="321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знак</w:t>
            </w:r>
          </w:p>
        </w:tc>
        <w:tc>
          <w:tcPr>
            <w:tcW w:w="904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характеристика</w:t>
            </w:r>
          </w:p>
        </w:tc>
        <w:tc>
          <w:tcPr>
            <w:tcW w:w="572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мантисса</w:t>
            </w:r>
          </w:p>
        </w:tc>
      </w:tr>
      <w:tr w:rsidR="0007399B" w:rsidTr="00142EE1">
        <w:trPr>
          <w:trHeight w:val="182"/>
          <w:jc w:val="center"/>
        </w:trPr>
        <w:tc>
          <w:tcPr>
            <w:tcW w:w="299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А</w:t>
            </w:r>
          </w:p>
        </w:tc>
        <w:tc>
          <w:tcPr>
            <w:tcW w:w="321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904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0011</w:t>
            </w:r>
          </w:p>
        </w:tc>
        <w:tc>
          <w:tcPr>
            <w:tcW w:w="572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01001</w:t>
            </w:r>
          </w:p>
        </w:tc>
      </w:tr>
      <w:tr w:rsidR="0007399B" w:rsidTr="00142EE1">
        <w:trPr>
          <w:trHeight w:val="175"/>
          <w:jc w:val="center"/>
        </w:trPr>
        <w:tc>
          <w:tcPr>
            <w:tcW w:w="299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В</w:t>
            </w:r>
          </w:p>
        </w:tc>
        <w:tc>
          <w:tcPr>
            <w:tcW w:w="321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904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0011</w:t>
            </w:r>
          </w:p>
        </w:tc>
        <w:tc>
          <w:tcPr>
            <w:tcW w:w="572" w:type="dxa"/>
          </w:tcPr>
          <w:p w:rsidR="0007399B" w:rsidRDefault="0007399B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001010</w:t>
            </w:r>
          </w:p>
        </w:tc>
      </w:tr>
    </w:tbl>
    <w:p w:rsidR="0007399B" w:rsidRDefault="0007399B" w:rsidP="00102381">
      <w:pPr>
        <w:pStyle w:val="a3"/>
        <w:rPr>
          <w:lang w:val="ru-RU"/>
        </w:rPr>
      </w:pPr>
    </w:p>
    <w:p w:rsidR="00C74DD4" w:rsidRDefault="0007399B" w:rsidP="00102381">
      <w:pPr>
        <w:pStyle w:val="a3"/>
        <w:rPr>
          <w:lang w:val="ru-RU"/>
        </w:rPr>
      </w:pPr>
      <w:r>
        <w:rPr>
          <w:lang w:val="ru-RU"/>
        </w:rPr>
        <w:t>Результат сложени</w:t>
      </w:r>
      <w:r w:rsidR="00C64D1E"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56544" behindDoc="0" locked="0" layoutInCell="0" allowOverlap="1" wp14:anchorId="00C1C789" wp14:editId="25109409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31" name="Группа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2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C64D1E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C64D1E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C64D1E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C64D1E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C64D1E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C64D1E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9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C64D1E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0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C64D1E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C1C789" id="Группа 131" o:spid="_x0000_s1356" style="position:absolute;left:0;text-align:left;margin-left:56.7pt;margin-top:19.85pt;width:518.8pt;height:802.3pt;z-index:2517565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" o:allowincell="f">
                <v:rect id="Rectangle 53" o:spid="_x0000_s13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zhE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" filled="f" strokeweight="2pt"/>
                <v:line id="Line 54" o:spid="_x0000_s13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XAe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FrNcB6+AAAA3AAAAA8AAAAAAAAA&#10;AAAAAAAABwIAAGRycy9kb3ducmV2LnhtbFBLBQYAAAAAAwADALcAAADyAgAAAAA=&#10;" strokeweight="2pt"/>
                <v:line id="Line 55" o:spid="_x0000_s13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JOhq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Zz/w90y4QK5fAAAA//8DAFBLAQItABQABgAIAAAAIQDb4fbL7gAAAIUBAAATAAAAAAAAAAAAAAAA&#10;AAAAAABbQ29udGVudF9UeXBlc10ueG1sUEsBAi0AFAAGAAgAAAAhAFr0LFu/AAAAFQEAAAsAAAAA&#10;AAAAAAAAAAAAHwEAAF9yZWxzLy5yZWxzUEsBAi0AFAAGAAgAAAAhANUk6GrBAAAA3AAAAA8AAAAA&#10;AAAAAAAAAAAABwIAAGRycy9kb3ducmV2LnhtbFBLBQYAAAAAAwADALcAAAD1AgAAAAA=&#10;" strokeweight="2pt"/>
                <v:line id="Line 56" o:spid="_x0000_s13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E3x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LpoTfG+AAAA3AAAAA8AAAAAAAAA&#10;AAAAAAAABwIAAGRycy9kb3ducmV2LnhtbFBLBQYAAAAAAwADALcAAADyAgAAAAA=&#10;" strokeweight="2pt"/>
                <v:line id="Line 57" o:spid="_x0000_s13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tOG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Eq604a+AAAA3AAAAA8AAAAAAAAA&#10;AAAAAAAABwIAAGRycy9kb3ducmV2LnhtbFBLBQYAAAAAAwADALcAAADyAgAAAAA=&#10;" strokeweight="2pt"/>
                <v:line id="Line 58" o:spid="_x0000_s13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" strokeweight="2pt"/>
                <v:line id="Line 59" o:spid="_x0000_s13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eJv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BUaeJvwgAAANwAAAAPAAAA&#10;AAAAAAAAAAAAAAcCAABkcnMvZG93bnJldi54bWxQSwUGAAAAAAMAAwC3AAAA9gIAAAAA&#10;" strokeweight="2pt"/>
                <v:line id="Line 60" o:spid="_x0000_s13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Uf0wQAAANwAAAAPAAAAZHJzL2Rvd25yZXYueG1sRE9Li8Iw&#10;EL4L+x/CLHjTdFdW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DslR/TBAAAA3AAAAA8AAAAA&#10;AAAAAAAAAAAABwIAAGRycy9kb3ducmV2LnhtbFBLBQYAAAAAAwADALcAAAD1AgAAAAA=&#10;" strokeweight="2pt"/>
                <v:line id="Line 61" o:spid="_x0000_s13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h+nxgAAANw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F/FHx5RibQ818AAAD//wMAUEsBAi0AFAAGAAgAAAAhANvh9svuAAAAhQEAABMAAAAAAAAA&#10;AAAAAAAAAAAAAFtDb250ZW50X1R5cGVzXS54bWxQSwECLQAUAAYACAAAACEAWvQsW78AAAAVAQAA&#10;CwAAAAAAAAAAAAAAAAAfAQAAX3JlbHMvLnJlbHNQSwECLQAUAAYACAAAACEAdqofp8YAAADcAAAA&#10;DwAAAAAAAAAAAAAAAAAHAgAAZHJzL2Rvd25yZXYueG1sUEsFBgAAAAADAAMAtwAAAPoCAAAAAA==&#10;" strokeweight="1pt"/>
                <v:line id="Line 62" o:spid="_x0000_s13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  <v:line id="Line 63" o:spid="_x0000_s13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CRLwgAAANwAAAAPAAAAZHJzL2Rvd25yZXYueG1sRE/bagIx&#10;EH0X+g9hCn2rWaW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DpNCRLwgAAANwAAAAPAAAA&#10;AAAAAAAAAAAAAAcCAABkcnMvZG93bnJldi54bWxQSwUGAAAAAAMAAwC3AAAA9gIAAAAA&#10;" strokeweight="1pt"/>
                <v:rect id="Rectangle 64" o:spid="_x0000_s13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A5c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9A3+nokXyN0vAAAA//8DAFBLAQItABQABgAIAAAAIQDb4fbL7gAAAIUBAAATAAAAAAAAAAAAAAAA&#10;AAAAAABbQ29udGVudF9UeXBlc10ueG1sUEsBAi0AFAAGAAgAAAAhAFr0LFu/AAAAFQEAAAsAAAAA&#10;AAAAAAAAAAAAHwEAAF9yZWxzLy5yZWxzUEsBAi0AFAAGAAgAAAAhAEL8Dlz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C64D1E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3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C64D1E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3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C64D1E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3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" filled="f" stroked="f" strokeweight=".25pt">
                  <v:textbox inset="1pt,1pt,1pt,1pt">
                    <w:txbxContent>
                      <w:p w:rsidR="00A433BA" w:rsidRDefault="00A433BA" w:rsidP="00C64D1E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3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C64D1E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3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C64D1E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3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" filled="f" stroked="f" strokeweight=".25pt">
                  <v:textbox inset="1pt,1pt,1pt,1pt">
                    <w:txbxContent>
                      <w:p w:rsidR="00A433BA" w:rsidRPr="00DF34F8" w:rsidRDefault="00A433BA" w:rsidP="00C64D1E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3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FF24BF" w:rsidRDefault="00A433BA" w:rsidP="00C64D1E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lang w:val="ru-RU"/>
        </w:rPr>
        <w:t>я 110011</w:t>
      </w:r>
    </w:p>
    <w:p w:rsidR="00C64D1E" w:rsidRDefault="00C64D1E" w:rsidP="00102381">
      <w:pPr>
        <w:pStyle w:val="a3"/>
        <w:rPr>
          <w:lang w:val="ru-RU"/>
        </w:rPr>
      </w:pPr>
      <w:r>
        <w:rPr>
          <w:lang w:val="ru-RU"/>
        </w:rPr>
        <w:t>А+В =6.325</w:t>
      </w:r>
    </w:p>
    <w:p w:rsidR="00C74DD4" w:rsidRDefault="00C74DD4" w:rsidP="00102381">
      <w:pPr>
        <w:pStyle w:val="a3"/>
        <w:rPr>
          <w:lang w:val="ru-RU"/>
        </w:rPr>
      </w:pPr>
    </w:p>
    <w:p w:rsidR="00785E47" w:rsidRDefault="00785E47" w:rsidP="00102381">
      <w:pPr>
        <w:pStyle w:val="a3"/>
        <w:rPr>
          <w:lang w:val="ru-RU"/>
        </w:rPr>
      </w:pPr>
      <w:r>
        <w:rPr>
          <w:lang w:val="ru-RU"/>
        </w:rPr>
        <w:t xml:space="preserve">3.2.2 ПРС при </w:t>
      </w:r>
      <w:r w:rsidR="00571A02"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62688" behindDoc="0" locked="0" layoutInCell="0" allowOverlap="1" wp14:anchorId="239B330E" wp14:editId="140254D7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347" name="Группа 1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4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1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3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5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7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8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4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571A02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6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571A02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9B330E" id="Группа 1347" o:spid="_x0000_s1376" style="position:absolute;left:0;text-align:left;margin-left:56.7pt;margin-top:19.85pt;width:518.8pt;height:802.3pt;z-index:2517626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Qn0MwRgHAACXVQAADgAAAAAAAAAAAAAA&#10;AAAuAgAAZHJzL2Uyb0RvYy54bWxQSwECLQAUAAYACAAAACEAjEO2yuEAAAAMAQAADwAAAAAAAAAA&#10;AAAAAAByCQAAZHJzL2Rvd25yZXYueG1sUEsFBgAAAAAEAAQA8wAAAIAKAAAAAA==&#10;" o:allowincell="f">
                <v:rect id="Rectangle 53" o:spid="_x0000_s13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" filled="f" strokeweight="2pt"/>
                <v:line id="Line 54" o:spid="_x0000_s13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EHp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" strokeweight="2pt"/>
                <v:line id="Line 55" o:spid="_x0000_s13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" strokeweight="2pt"/>
                <v:line id="Line 56" o:spid="_x0000_s13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9sy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R&#10;fL8JJ8jVBwAA//8DAFBLAQItABQABgAIAAAAIQDb4fbL7gAAAIUBAAATAAAAAAAAAAAAAAAAAAAA&#10;AABbQ29udGVudF9UeXBlc10ueG1sUEsBAi0AFAAGAAgAAAAhAFr0LFu/AAAAFQEAAAsAAAAAAAAA&#10;AAAAAAAAHwEAAF9yZWxzLy5yZWxzUEsBAi0AFAAGAAgAAAAhACbD2zK+AAAA3QAAAA8AAAAAAAAA&#10;AAAAAAAABwIAAGRycy9kb3ducmV2LnhtbFBLBQYAAAAAAwADALcAAADyAgAAAAA=&#10;" strokeweight="2pt"/>
                <v:line id="Line 57" o:spid="_x0000_s13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UV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x&#10;fL8JJ8jVBwAA//8DAFBLAQItABQABgAIAAAAIQDb4fbL7gAAAIUBAAATAAAAAAAAAAAAAAAAAAAA&#10;AABbQ29udGVudF9UeXBlc10ueG1sUEsBAi0AFAAGAAgAAAAhAFr0LFu/AAAAFQEAAAsAAAAAAAAA&#10;AAAAAAAAHwEAAF9yZWxzLy5yZWxzUEsBAi0AFAAGAAgAAAAhANYRRUW+AAAA3QAAAA8AAAAAAAAA&#10;AAAAAAAABwIAAGRycy9kb3ducmV2LnhtbFBLBQYAAAAAAwADALcAAADyAgAAAAA=&#10;" strokeweight="2pt"/>
                <v:line id="Line 58" o:spid="_x0000_s13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XeD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J&#10;fL8JJ8jVBwAA//8DAFBLAQItABQABgAIAAAAIQDb4fbL7gAAAIUBAAATAAAAAAAAAAAAAAAAAAAA&#10;AABbQ29udGVudF9UeXBlc10ueG1sUEsBAi0AFAAGAAgAAAAhAFr0LFu/AAAAFQEAAAsAAAAAAAAA&#10;AAAAAAAAHwEAAF9yZWxzLy5yZWxzUEsBAi0AFAAGAAgAAAAhALld4N6+AAAA3QAAAA8AAAAAAAAA&#10;AAAAAAAABwIAAGRycy9kb3ducmV2LnhtbFBLBQYAAAAAAwADALcAAADyAgAAAAA=&#10;" strokeweight="2pt"/>
                <v:line id="Line 59" o:spid="_x0000_s13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tHiq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N/&#10;5jN4fxNOkKsXAAAA//8DAFBLAQItABQABgAIAAAAIQDb4fbL7gAAAIUBAAATAAAAAAAAAAAAAAAA&#10;AAAAAABbQ29udGVudF9UeXBlc10ueG1sUEsBAi0AFAAGAAgAAAAhAFr0LFu/AAAAFQEAAAsAAAAA&#10;AAAAAAAAAAAAHwEAAF9yZWxzLy5yZWxzUEsBAi0AFAAGAAgAAAAhADa0eKrBAAAA3QAAAA8AAAAA&#10;AAAAAAAAAAAABwIAAGRycy9kb3ducmV2LnhtbFBLBQYAAAAAAwADALcAAAD1AgAAAAA=&#10;" strokeweight="2pt"/>
                <v:line id="Line 60" o:spid="_x0000_s13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" strokeweight="2pt"/>
                <v:line id="Line 61" o:spid="_x0000_s13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" strokeweight="1pt"/>
                <v:line id="Line 62" o:spid="_x0000_s13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" strokeweight="2pt"/>
                <v:line id="Line 63" o:spid="_x0000_s13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" strokeweight="1pt"/>
                <v:rect id="Rectangle 64" o:spid="_x0000_s13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3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di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V/mQu/fCMj6O0vAAAA//8DAFBLAQItABQABgAIAAAAIQDb4fbL7gAAAIUBAAATAAAAAAAAAAAA&#10;AAAAAAAAAABbQ29udGVudF9UeXBlc10ueG1sUEsBAi0AFAAGAAgAAAAhAFr0LFu/AAAAFQEAAAsA&#10;AAAAAAAAAAAAAAAAHwEAAF9yZWxzLy5yZWxzUEsBAi0AFAAGAAgAAAAhACCvV2LEAAAA3QAAAA8A&#10;AAAAAAAAAAAAAAAABwIAAGRycy9kb3ducmV2LnhtbFBLBQYAAAAAAwADALcAAAD4AgAAAAA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3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/L5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z&#10;dALPb+IJcvUAAAD//wMAUEsBAi0AFAAGAAgAAAAhANvh9svuAAAAhQEAABMAAAAAAAAAAAAAAAAA&#10;AAAAAFtDb250ZW50X1R5cGVzXS54bWxQSwECLQAUAAYACAAAACEAWvQsW78AAAAVAQAACwAAAAAA&#10;AAAAAAAAAAAfAQAAX3JlbHMvLnJlbHNQSwECLQAUAAYACAAAACEAT+Py+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3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WyO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7IN/H4TT5D7HwAAAP//AwBQSwECLQAUAAYACAAAACEA2+H2y+4AAACFAQAAEwAAAAAAAAAAAAAA&#10;AAAAAAAAW0NvbnRlbnRfVHlwZXNdLnhtbFBLAQItABQABgAIAAAAIQBa9CxbvwAAABUBAAALAAAA&#10;AAAAAAAAAAAAAB8BAABfcmVscy8ucmVsc1BLAQItABQABgAIAAAAIQC/MWyO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3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kV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X2dr+P0mniB3dwAAAP//AwBQSwECLQAUAAYACAAAACEA2+H2y+4AAACFAQAAEwAAAAAAAAAAAAAA&#10;AAAAAAAAW0NvbnRlbnRfVHlwZXNdLnhtbFBLAQItABQABgAIAAAAIQBa9CxbvwAAABUBAAALAAAA&#10;AAAAAAAAAAAAAB8BAABfcmVscy8ucmVsc1BLAQItABQABgAIAAAAIQDQfckV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3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571A02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3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DF34F8" w:rsidRDefault="00A433BA" w:rsidP="00571A02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3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FF24BF" w:rsidRDefault="00A433BA" w:rsidP="00571A02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lang w:val="ru-RU"/>
        </w:rPr>
        <w:t>увеличении характеристики</w:t>
      </w:r>
    </w:p>
    <w:p w:rsidR="00C64D1E" w:rsidRDefault="00C64D1E" w:rsidP="00102381">
      <w:pPr>
        <w:pStyle w:val="a3"/>
        <w:rPr>
          <w:lang w:val="ru-RU"/>
        </w:rPr>
      </w:pPr>
    </w:p>
    <w:p w:rsidR="00C64D1E" w:rsidRDefault="00C64D1E" w:rsidP="00C64D1E">
      <w:pPr>
        <w:pStyle w:val="a3"/>
        <w:rPr>
          <w:lang w:val="ru-RU"/>
        </w:rPr>
      </w:pPr>
      <w:r>
        <w:rPr>
          <w:lang w:val="ru-RU"/>
        </w:rPr>
        <w:t xml:space="preserve">Исходные данные </w:t>
      </w:r>
    </w:p>
    <w:p w:rsidR="00C64D1E" w:rsidRDefault="00C64D1E" w:rsidP="00C64D1E">
      <w:pPr>
        <w:pStyle w:val="a3"/>
        <w:rPr>
          <w:lang w:val="ru-RU"/>
        </w:rPr>
      </w:pPr>
      <w:r>
        <w:rPr>
          <w:lang w:val="ru-RU"/>
        </w:rPr>
        <w:t>А=82</w:t>
      </w:r>
    </w:p>
    <w:p w:rsidR="00C64D1E" w:rsidRDefault="00C64D1E" w:rsidP="00C64D1E">
      <w:pPr>
        <w:pStyle w:val="a3"/>
        <w:rPr>
          <w:lang w:val="ru-RU"/>
        </w:rPr>
      </w:pPr>
      <w:r>
        <w:rPr>
          <w:lang w:val="ru-RU"/>
        </w:rPr>
        <w:t>В=104</w:t>
      </w:r>
    </w:p>
    <w:tbl>
      <w:tblPr>
        <w:tblStyle w:val="a7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19"/>
        <w:gridCol w:w="737"/>
        <w:gridCol w:w="2074"/>
        <w:gridCol w:w="1313"/>
      </w:tblGrid>
      <w:tr w:rsidR="00C64D1E" w:rsidTr="00142EE1">
        <w:trPr>
          <w:trHeight w:val="150"/>
          <w:jc w:val="center"/>
        </w:trPr>
        <w:tc>
          <w:tcPr>
            <w:tcW w:w="383" w:type="dxa"/>
          </w:tcPr>
          <w:p w:rsidR="00C64D1E" w:rsidRDefault="00C64D1E" w:rsidP="00142EE1">
            <w:pPr>
              <w:pStyle w:val="a3"/>
              <w:ind w:firstLine="0"/>
              <w:jc w:val="center"/>
              <w:rPr>
                <w:lang w:val="ru-RU"/>
              </w:rPr>
            </w:pPr>
          </w:p>
        </w:tc>
        <w:tc>
          <w:tcPr>
            <w:tcW w:w="673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знак</w:t>
            </w:r>
          </w:p>
        </w:tc>
        <w:tc>
          <w:tcPr>
            <w:tcW w:w="1896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характеристика</w:t>
            </w:r>
          </w:p>
        </w:tc>
        <w:tc>
          <w:tcPr>
            <w:tcW w:w="1200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мантисса</w:t>
            </w:r>
          </w:p>
        </w:tc>
      </w:tr>
      <w:tr w:rsidR="00C64D1E" w:rsidTr="00142EE1">
        <w:trPr>
          <w:trHeight w:val="150"/>
          <w:jc w:val="center"/>
        </w:trPr>
        <w:tc>
          <w:tcPr>
            <w:tcW w:w="383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А</w:t>
            </w:r>
          </w:p>
        </w:tc>
        <w:tc>
          <w:tcPr>
            <w:tcW w:w="673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896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111</w:t>
            </w:r>
          </w:p>
        </w:tc>
        <w:tc>
          <w:tcPr>
            <w:tcW w:w="1200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0101</w:t>
            </w:r>
          </w:p>
        </w:tc>
      </w:tr>
      <w:tr w:rsidR="00C64D1E" w:rsidTr="00142EE1">
        <w:trPr>
          <w:trHeight w:val="144"/>
          <w:jc w:val="center"/>
        </w:trPr>
        <w:tc>
          <w:tcPr>
            <w:tcW w:w="383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В</w:t>
            </w:r>
          </w:p>
        </w:tc>
        <w:tc>
          <w:tcPr>
            <w:tcW w:w="673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1896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111</w:t>
            </w:r>
          </w:p>
        </w:tc>
        <w:tc>
          <w:tcPr>
            <w:tcW w:w="1200" w:type="dxa"/>
          </w:tcPr>
          <w:p w:rsidR="00C64D1E" w:rsidRDefault="00C64D1E" w:rsidP="00142EE1">
            <w:pPr>
              <w:pStyle w:val="a3"/>
              <w:ind w:firstLine="0"/>
              <w:rPr>
                <w:lang w:val="ru-RU"/>
              </w:rPr>
            </w:pPr>
            <w:r>
              <w:rPr>
                <w:lang w:val="ru-RU"/>
              </w:rPr>
              <w:t>11010</w:t>
            </w:r>
          </w:p>
        </w:tc>
      </w:tr>
    </w:tbl>
    <w:p w:rsidR="00C64D1E" w:rsidRDefault="00C64D1E" w:rsidP="00C64D1E">
      <w:pPr>
        <w:pStyle w:val="a3"/>
        <w:rPr>
          <w:lang w:val="ru-RU"/>
        </w:rPr>
      </w:pPr>
    </w:p>
    <w:p w:rsidR="00C64D1E" w:rsidRDefault="00C64D1E" w:rsidP="00C64D1E">
      <w:pPr>
        <w:pStyle w:val="a3"/>
        <w:rPr>
          <w:lang w:val="ru-RU"/>
        </w:rPr>
      </w:pPr>
      <w:r>
        <w:rPr>
          <w:lang w:val="ru-RU"/>
        </w:rPr>
        <w:t>Выравнивание характеристик не нужно</w:t>
      </w:r>
    </w:p>
    <w:p w:rsidR="00C64D1E" w:rsidRDefault="00C64D1E" w:rsidP="00C64D1E">
      <w:pPr>
        <w:pStyle w:val="a3"/>
        <w:rPr>
          <w:lang w:val="ru-RU"/>
        </w:rPr>
      </w:pPr>
    </w:p>
    <w:p w:rsidR="00C64D1E" w:rsidRDefault="00C64D1E" w:rsidP="00C64D1E">
      <w:pPr>
        <w:pStyle w:val="a3"/>
        <w:rPr>
          <w:lang w:val="ru-RU"/>
        </w:rPr>
      </w:pPr>
      <w:r>
        <w:rPr>
          <w:lang w:val="ru-RU"/>
        </w:rPr>
        <w:t>Результат сложения (1)01111</w:t>
      </w:r>
    </w:p>
    <w:p w:rsidR="00C64D1E" w:rsidRDefault="00C64D1E" w:rsidP="00C64D1E">
      <w:pPr>
        <w:pStyle w:val="a3"/>
        <w:rPr>
          <w:lang w:val="ru-RU"/>
        </w:rPr>
      </w:pPr>
      <w:r>
        <w:rPr>
          <w:lang w:val="ru-RU"/>
        </w:rPr>
        <w:t>Возникла ситуация ПРС, т.к. появилась единица переноса и в результате увеличения характеристики результата на единицу характеристика стала равна 0..0.</w:t>
      </w:r>
    </w:p>
    <w:p w:rsidR="00785E47" w:rsidRPr="006135ED" w:rsidRDefault="00785E47" w:rsidP="00102381">
      <w:pPr>
        <w:pStyle w:val="a3"/>
        <w:rPr>
          <w:lang w:val="ru-RU"/>
        </w:rPr>
      </w:pPr>
    </w:p>
    <w:p w:rsidR="00102381" w:rsidRPr="006135ED" w:rsidRDefault="002463E2" w:rsidP="00031CDE">
      <w:pPr>
        <w:pStyle w:val="a3"/>
        <w:outlineLvl w:val="1"/>
        <w:rPr>
          <w:lang w:val="ru-RU"/>
        </w:rPr>
      </w:pPr>
      <w:bookmarkStart w:id="20" w:name="_Toc467857059"/>
      <w:r w:rsidRPr="006135ED">
        <w:rPr>
          <w:lang w:val="ru-RU"/>
        </w:rPr>
        <w:t>3</w:t>
      </w:r>
      <w:r w:rsidR="00102381" w:rsidRPr="006135ED">
        <w:rPr>
          <w:lang w:val="ru-RU"/>
        </w:rPr>
        <w:t>.3 Операционное устройство</w:t>
      </w:r>
      <w:r w:rsidRPr="006135ED">
        <w:rPr>
          <w:lang w:val="ru-RU"/>
        </w:rPr>
        <w:t xml:space="preserve"> сложения модулей</w:t>
      </w:r>
      <w:bookmarkEnd w:id="20"/>
    </w:p>
    <w:p w:rsidR="00102381" w:rsidRDefault="00102381" w:rsidP="00102381">
      <w:pPr>
        <w:pStyle w:val="a3"/>
        <w:rPr>
          <w:lang w:val="ru-RU"/>
        </w:rPr>
      </w:pPr>
    </w:p>
    <w:p w:rsidR="00B11B48" w:rsidRDefault="00B11B48" w:rsidP="00102381">
      <w:pPr>
        <w:pStyle w:val="a3"/>
        <w:rPr>
          <w:lang w:val="ru-RU"/>
        </w:rPr>
      </w:pPr>
      <w:r>
        <w:rPr>
          <w:lang w:val="ru-RU"/>
        </w:rPr>
        <w:t>Операционное устройство состоит из следующих элементов:</w:t>
      </w:r>
    </w:p>
    <w:p w:rsidR="00B11B48" w:rsidRDefault="00B659EA" w:rsidP="00B659EA">
      <w:pPr>
        <w:pStyle w:val="a3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>два сдвиговых (вправо) 23</w:t>
      </w:r>
      <w:r w:rsidR="00B11B48" w:rsidRPr="006135ED">
        <w:rPr>
          <w:lang w:val="ru-RU"/>
        </w:rPr>
        <w:t xml:space="preserve">-разрядный </w:t>
      </w:r>
      <w:r>
        <w:rPr>
          <w:lang w:val="ru-RU"/>
        </w:rPr>
        <w:t>регистров</w:t>
      </w:r>
      <w:r w:rsidR="00B11B48" w:rsidRPr="006135ED">
        <w:rPr>
          <w:lang w:val="ru-RU"/>
        </w:rPr>
        <w:t xml:space="preserve"> RG1 </w:t>
      </w:r>
      <w:r>
        <w:rPr>
          <w:lang w:val="ru-RU"/>
        </w:rPr>
        <w:t xml:space="preserve">и RG2 </w:t>
      </w:r>
      <w:r w:rsidR="00B11B48" w:rsidRPr="006135ED">
        <w:rPr>
          <w:lang w:val="ru-RU"/>
        </w:rPr>
        <w:t xml:space="preserve">для хранения </w:t>
      </w:r>
      <w:r>
        <w:rPr>
          <w:lang w:val="ru-RU"/>
        </w:rPr>
        <w:t>мантисс операндов;</w:t>
      </w:r>
    </w:p>
    <w:p w:rsidR="00B659EA" w:rsidRDefault="00B659EA" w:rsidP="00B659EA">
      <w:pPr>
        <w:pStyle w:val="a3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23-разрядный сумматор;</w:t>
      </w:r>
    </w:p>
    <w:p w:rsidR="00B659EA" w:rsidRDefault="00B659EA" w:rsidP="00B659EA">
      <w:pPr>
        <w:pStyle w:val="a3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>два 8-разрядных счетчиков для хранения характеристик операндов;</w:t>
      </w:r>
    </w:p>
    <w:p w:rsidR="00B659EA" w:rsidRDefault="00B659EA" w:rsidP="00B659EA">
      <w:pPr>
        <w:pStyle w:val="a3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 xml:space="preserve">8-разрядный компаратор для сравнивания характеристик операндов; </w:t>
      </w:r>
    </w:p>
    <w:p w:rsidR="00B659EA" w:rsidRPr="00B659EA" w:rsidRDefault="00B659EA" w:rsidP="00142EE1">
      <w:pPr>
        <w:pStyle w:val="a3"/>
        <w:numPr>
          <w:ilvl w:val="0"/>
          <w:numId w:val="19"/>
        </w:numPr>
        <w:tabs>
          <w:tab w:val="left" w:pos="851"/>
        </w:tabs>
        <w:ind w:left="0" w:firstLine="851"/>
        <w:rPr>
          <w:lang w:val="ru-RU"/>
        </w:rPr>
      </w:pPr>
      <w:r w:rsidRPr="00B659EA">
        <w:rPr>
          <w:lang w:val="ru-RU"/>
        </w:rPr>
        <w:t xml:space="preserve">5 D-триггеров: </w:t>
      </w:r>
      <w:r>
        <w:t xml:space="preserve">T1 </w:t>
      </w:r>
      <w:r w:rsidRPr="00B659EA">
        <w:rPr>
          <w:lang w:val="ru-RU"/>
        </w:rPr>
        <w:t>для хранения признака нуля;</w:t>
      </w:r>
      <w:r>
        <w:t xml:space="preserve">T2 </w:t>
      </w:r>
      <w:r w:rsidRPr="00B659EA">
        <w:rPr>
          <w:lang w:val="ru-RU"/>
        </w:rPr>
        <w:t xml:space="preserve">для хранения знака результата; </w:t>
      </w:r>
      <w:r>
        <w:t>T3</w:t>
      </w:r>
      <w:r w:rsidRPr="00B659EA">
        <w:rPr>
          <w:lang w:val="ru-RU"/>
        </w:rPr>
        <w:t xml:space="preserve"> для переноса из старшего разряда; </w:t>
      </w:r>
      <w:r>
        <w:t xml:space="preserve">T4 </w:t>
      </w:r>
      <w:r w:rsidRPr="00B659EA">
        <w:rPr>
          <w:lang w:val="ru-RU"/>
        </w:rPr>
        <w:t xml:space="preserve">для хранения признака ПРС; </w:t>
      </w:r>
      <w:r>
        <w:t>T5</w:t>
      </w:r>
      <w:r w:rsidRPr="00B659EA">
        <w:rPr>
          <w:lang w:val="ru-RU"/>
        </w:rPr>
        <w:t xml:space="preserve"> для хранения признака деления на ноль;</w:t>
      </w:r>
    </w:p>
    <w:p w:rsidR="00B11B48" w:rsidRPr="006135ED" w:rsidRDefault="00B11B48" w:rsidP="00B11B48">
      <w:pPr>
        <w:pStyle w:val="a3"/>
        <w:rPr>
          <w:lang w:val="ru-RU"/>
        </w:rPr>
      </w:pPr>
    </w:p>
    <w:p w:rsidR="00B659EA" w:rsidRPr="00FE2605" w:rsidRDefault="00B11B48" w:rsidP="00B11B48">
      <w:pPr>
        <w:pStyle w:val="a3"/>
        <w:rPr>
          <w:lang w:val="ru-RU"/>
        </w:rPr>
      </w:pPr>
      <w:r w:rsidRPr="006135ED">
        <w:rPr>
          <w:lang w:val="ru-RU"/>
        </w:rPr>
        <w:t xml:space="preserve">Операнды разрядностью 32 бита поступают </w:t>
      </w:r>
      <w:r w:rsidR="006A0444">
        <w:rPr>
          <w:lang w:val="ru-RU"/>
        </w:rPr>
        <w:t xml:space="preserve">по входной шине в прямом коде в </w:t>
      </w:r>
      <w:r w:rsidRPr="006135ED">
        <w:rPr>
          <w:lang w:val="ru-RU"/>
        </w:rPr>
        <w:t>о</w:t>
      </w:r>
      <w:r w:rsidR="00696394"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58592" behindDoc="0" locked="0" layoutInCell="0" allowOverlap="1" wp14:anchorId="1E18B3E8" wp14:editId="34BA82A7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59" name="Группа 8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60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1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2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3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3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5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7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8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4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6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696394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E18B3E8" id="Группа 859" o:spid="_x0000_s1396" style="position:absolute;left:0;text-align:left;margin-left:56.7pt;margin-top:19.85pt;width:518.8pt;height:802.3pt;z-index:2517585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" o:allowincell="f">
                <v:rect id="Rectangle 53" o:spid="_x0000_s13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" filled="f" strokeweight="2pt"/>
                <v:line id="Line 54" o:spid="_x0000_s13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zJB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5&#10;BL5nwhGQ6w8AAAD//wMAUEsBAi0AFAAGAAgAAAAhANvh9svuAAAAhQEAABMAAAAAAAAAAAAAAAAA&#10;AAAAAFtDb250ZW50X1R5cGVzXS54bWxQSwECLQAUAAYACAAAACEAWvQsW78AAAAVAQAACwAAAAAA&#10;AAAAAAAAAAAfAQAAX3JlbHMvLnJlbHNQSwECLQAUAAYACAAAACEAlh8yQcAAAADcAAAADwAAAAAA&#10;AAAAAAAAAAAHAgAAZHJzL2Rvd25yZXYueG1sUEsFBgAAAAADAAMAtwAAAPQCAAAAAA==&#10;" strokeweight="2pt"/>
                <v:line id="Line 55" o:spid="_x0000_s13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aw2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5&#10;FL5nwhGQ6w8AAAD//wMAUEsBAi0AFAAGAAgAAAAhANvh9svuAAAAhQEAABMAAAAAAAAAAAAAAAAA&#10;AAAAAFtDb250ZW50X1R5cGVzXS54bWxQSwECLQAUAAYACAAAACEAWvQsW78AAAAVAQAACwAAAAAA&#10;AAAAAAAAAAAfAQAAX3JlbHMvLnJlbHNQSwECLQAUAAYACAAAACEAZs2sNsAAAADcAAAADwAAAAAA&#10;AAAAAAAAAAAHAgAAZHJzL2Rvd25yZXYueG1sUEsFBgAAAAADAAMAtwAAAPQCAAAAAA==&#10;" strokeweight="2pt"/>
                <v:line id="Line 56" o:spid="_x0000_s14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Qmt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az&#10;CXzPhCMgVx8AAAD//wMAUEsBAi0AFAAGAAgAAAAhANvh9svuAAAAhQEAABMAAAAAAAAAAAAAAAAA&#10;AAAAAFtDb250ZW50X1R5cGVzXS54bWxQSwECLQAUAAYACAAAACEAWvQsW78AAAAVAQAACwAAAAAA&#10;AAAAAAAAAAAfAQAAX3JlbHMvLnJlbHNQSwECLQAUAAYACAAAACEACYEJrcAAAADcAAAADwAAAAAA&#10;AAAAAAAAAAAHAgAAZHJzL2Rvd25yZXYueG1sUEsFBgAAAAADAAMAtwAAAPQCAAAAAA==&#10;" strokeweight="2pt"/>
                <v:line id="Line 57" o:spid="_x0000_s14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/y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x&#10;fL8JJ8jVBwAA//8DAFBLAQItABQABgAIAAAAIQDb4fbL7gAAAIUBAAATAAAAAAAAAAAAAAAAAAAA&#10;AABbQ29udGVudF9UeXBlc10ueG1sUEsBAi0AFAAGAAgAAAAhAFr0LFu/AAAAFQEAAAsAAAAAAAAA&#10;AAAAAAAAHwEAAF9yZWxzLy5yZWxzUEsBAi0AFAAGAAgAAAAhAEB7/IW+AAAA3QAAAA8AAAAAAAAA&#10;AAAAAAAABwIAAGRycy9kb3ducmV2LnhtbFBLBQYAAAAAAwADALcAAADyAgAAAAA=&#10;" strokeweight="2pt"/>
                <v:line id="Line 58" o:spid="_x0000_s14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1k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J&#10;fL8JJ8jVBwAA//8DAFBLAQItABQABgAIAAAAIQDb4fbL7gAAAIUBAAATAAAAAAAAAAAAAAAAAAAA&#10;AABbQ29udGVudF9UeXBlc10ueG1sUEsBAi0AFAAGAAgAAAAhAFr0LFu/AAAAFQEAAAsAAAAAAAAA&#10;AAAAAAAAHwEAAF9yZWxzLy5yZWxzUEsBAi0AFAAGAAgAAAAhAC83WR6+AAAA3QAAAA8AAAAAAAAA&#10;AAAAAAAABwIAAGRycy9kb3ducmV2LnhtbFBLBQYAAAAAAwADALcAAADyAgAAAAA=&#10;" strokeweight="2pt"/>
                <v:line id="Line 59" o:spid="_x0000_s14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" strokeweight="2pt"/>
                <v:line id="Line 60" o:spid="_x0000_s14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mTx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p&#10;fL8JJ8jVBwAA//8DAFBLAQItABQABgAIAAAAIQDb4fbL7gAAAIUBAAATAAAAAAAAAAAAAAAAAAAA&#10;AABbQ29udGVudF9UeXBlc10ueG1sUEsBAi0AFAAGAAgAAAAhAFr0LFu/AAAAFQEAAAsAAAAAAAAA&#10;AAAAAAAAHwEAAF9yZWxzLy5yZWxzUEsBAi0AFAAGAAgAAAAhAM+SZPG+AAAA3QAAAA8AAAAAAAAA&#10;AAAAAAAABwIAAGRycy9kb3ducmV2LnhtbFBLBQYAAAAAAwADALcAAADyAgAAAAA=&#10;" strokeweight="2pt"/>
                <v:line id="Line 61" o:spid="_x0000_s14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" strokeweight="1pt"/>
                <v:line id="Line 62" o:spid="_x0000_s14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" strokeweight="2pt"/>
                <v:line id="Line 63" o:spid="_x0000_s14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" strokeweight="1pt"/>
                <v:rect id="Rectangle 64" o:spid="_x0000_s14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42C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yfj&#10;Bby+iSfI9RMAAP//AwBQSwECLQAUAAYACAAAACEA2+H2y+4AAACFAQAAEwAAAAAAAAAAAAAAAAAA&#10;AAAAW0NvbnRlbnRfVHlwZXNdLnhtbFBLAQItABQABgAIAAAAIQBa9CxbvwAAABUBAAALAAAAAAAA&#10;AAAAAAAAAB8BAABfcmVscy8ucmVsc1BLAQItABQABgAIAAAAIQDpk42C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4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4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Us5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2&#10;ncDfN/EEuX4BAAD//wMAUEsBAi0AFAAGAAgAAAAhANvh9svuAAAAhQEAABMAAAAAAAAAAAAAAAAA&#10;AAAAAFtDb250ZW50X1R5cGVzXS54bWxQSwECLQAUAAYACAAAACEAWvQsW78AAAAVAQAACwAAAAAA&#10;AAAAAAAAAAAfAQAAX3JlbHMvLnJlbHNQSwECLQAUAAYACAAAACEA2YlLO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4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4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4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/uih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/7ZM4fZNPEGurwAAAP//AwBQSwECLQAUAAYACAAAACEA2+H2y+4AAACFAQAAEwAAAAAAAAAAAAAA&#10;AAAAAAAAW0NvbnRlbnRfVHlwZXNdLnhtbFBLAQItABQABgAIAAAAIQBa9CxbvwAAABUBAAALAAAA&#10;AAAAAAAAAAAAAB8BAABfcmVscy8ucmVsc1BLAQItABQABgAIAAAAIQDJ/uih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4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DF34F8" w:rsidRDefault="00A433BA" w:rsidP="00696394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4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NNN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zYZ/H4TT5D7HwAAAP//AwBQSwECLQAUAAYACAAAACEA2+H2y+4AAACFAQAAEwAAAAAAAAAAAAAA&#10;AAAAAAAAW0NvbnRlbnRfVHlwZXNdLnhtbFBLAQItABQABgAIAAAAIQBa9CxbvwAAABUBAAALAAAA&#10;AAAAAAAAAAAAAB8BAABfcmVscy8ucmVsc1BLAQItABQABgAIAAAAIQBWYNNN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FF24BF" w:rsidRDefault="00A433BA" w:rsidP="00696394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lang w:val="ru-RU"/>
        </w:rPr>
        <w:t xml:space="preserve">перационное устройство, результат в прямом коде выдаётся на выходную шину. </w:t>
      </w:r>
      <w:r w:rsidR="00B659EA">
        <w:rPr>
          <w:lang w:val="ru-RU"/>
        </w:rPr>
        <w:t xml:space="preserve">Мантиссы операндов записываются в регистры </w:t>
      </w:r>
      <w:r w:rsidR="00B659EA">
        <w:t xml:space="preserve">RG1 </w:t>
      </w:r>
      <w:r w:rsidR="00B659EA">
        <w:rPr>
          <w:lang w:val="ru-RU"/>
        </w:rPr>
        <w:t xml:space="preserve">и </w:t>
      </w:r>
      <w:r w:rsidR="00B659EA">
        <w:t>RG2</w:t>
      </w:r>
      <w:r w:rsidR="00B659EA">
        <w:rPr>
          <w:lang w:val="ru-RU"/>
        </w:rPr>
        <w:t xml:space="preserve">, а характеристики операндов в счетчики </w:t>
      </w:r>
      <w:r w:rsidR="00B659EA">
        <w:t xml:space="preserve">CT1 </w:t>
      </w:r>
      <w:r w:rsidR="00B659EA">
        <w:rPr>
          <w:lang w:val="ru-RU"/>
        </w:rPr>
        <w:t xml:space="preserve">и </w:t>
      </w:r>
      <w:r w:rsidR="00B659EA">
        <w:t>CT2.</w:t>
      </w:r>
      <w:r w:rsidR="00FE2605">
        <w:rPr>
          <w:lang w:val="ru-RU"/>
        </w:rPr>
        <w:t xml:space="preserve"> С помощью компаратора, сравниваются характеристики операндов</w:t>
      </w:r>
      <w:r w:rsidR="002E492D">
        <w:rPr>
          <w:lang w:val="ru-RU"/>
        </w:rPr>
        <w:t>,</w:t>
      </w:r>
      <w:r w:rsidR="00FE2605">
        <w:rPr>
          <w:lang w:val="ru-RU"/>
        </w:rPr>
        <w:t xml:space="preserve"> и мантисса операнда с наименьшей характеристикой сдвигается вправо,</w:t>
      </w:r>
      <w:r w:rsidR="002E492D">
        <w:rPr>
          <w:lang w:val="ru-RU"/>
        </w:rPr>
        <w:t xml:space="preserve"> наименьшая характеристика увеличивается на единицу, это происходит до тех пор, пока характеристики не будут равны. Далее выполняется сложение модулей</w:t>
      </w:r>
    </w:p>
    <w:p w:rsidR="00B659EA" w:rsidRDefault="00B659EA" w:rsidP="00B11B48">
      <w:pPr>
        <w:pStyle w:val="a3"/>
        <w:rPr>
          <w:lang w:val="ru-RU"/>
        </w:rPr>
      </w:pPr>
    </w:p>
    <w:p w:rsidR="00B11B48" w:rsidRDefault="00B11B48" w:rsidP="00B11B48">
      <w:pPr>
        <w:pStyle w:val="a3"/>
        <w:rPr>
          <w:lang w:val="ru-RU"/>
        </w:rPr>
      </w:pPr>
      <w:r w:rsidRPr="006135ED">
        <w:rPr>
          <w:lang w:val="ru-RU"/>
        </w:rPr>
        <w:t>Управляющий автомата подаёт в операционный автомат сигналы, реализующие следующие микрооперации:</w:t>
      </w:r>
    </w:p>
    <w:p w:rsidR="00360E80" w:rsidRPr="00360E80" w:rsidRDefault="00360E80" w:rsidP="00360E80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0- </w:t>
      </w:r>
      <w:r>
        <w:rPr>
          <w:sz w:val="28"/>
          <w:szCs w:val="28"/>
          <w:lang w:val="en-US"/>
        </w:rPr>
        <w:t>сброс регистра RG2</w:t>
      </w:r>
      <w:r>
        <w:rPr>
          <w:sz w:val="28"/>
          <w:szCs w:val="28"/>
        </w:rPr>
        <w:t>; запись в триггер Т5; запись в счетчик СТ1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1- </w:t>
      </w:r>
      <w:r w:rsidR="00360E80">
        <w:rPr>
          <w:sz w:val="28"/>
          <w:szCs w:val="28"/>
        </w:rPr>
        <w:t xml:space="preserve">запись в регистр </w:t>
      </w:r>
      <w:r w:rsidR="00360E80">
        <w:rPr>
          <w:sz w:val="28"/>
          <w:szCs w:val="28"/>
          <w:lang w:val="en-US"/>
        </w:rPr>
        <w:t>RG1</w:t>
      </w:r>
      <w:r w:rsidR="00360E80">
        <w:rPr>
          <w:sz w:val="28"/>
          <w:szCs w:val="28"/>
        </w:rPr>
        <w:t>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2- </w:t>
      </w:r>
      <w:r w:rsidR="00360E80">
        <w:rPr>
          <w:sz w:val="28"/>
          <w:szCs w:val="28"/>
        </w:rPr>
        <w:t xml:space="preserve">запись в регистр </w:t>
      </w:r>
      <w:r w:rsidR="00360E80">
        <w:rPr>
          <w:sz w:val="28"/>
          <w:szCs w:val="28"/>
          <w:lang w:val="en-US"/>
        </w:rPr>
        <w:t>RG2</w:t>
      </w:r>
      <w:r w:rsidR="00360E80">
        <w:rPr>
          <w:sz w:val="28"/>
          <w:szCs w:val="28"/>
        </w:rPr>
        <w:t>;</w:t>
      </w:r>
    </w:p>
    <w:p w:rsidR="00B11B48" w:rsidRPr="006135ED" w:rsidRDefault="00360E80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 – запись в CT2</w:t>
      </w:r>
      <w:r w:rsidR="00B11B48">
        <w:rPr>
          <w:sz w:val="28"/>
          <w:szCs w:val="28"/>
        </w:rPr>
        <w:t>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4 – </w:t>
      </w:r>
      <w:r w:rsidR="00360E80">
        <w:rPr>
          <w:sz w:val="28"/>
          <w:szCs w:val="28"/>
        </w:rPr>
        <w:t>увеличение СТ2 на 1</w:t>
      </w:r>
      <w:r>
        <w:rPr>
          <w:sz w:val="28"/>
          <w:szCs w:val="28"/>
        </w:rPr>
        <w:t>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5 – </w:t>
      </w:r>
      <w:r w:rsidR="00360E80">
        <w:rPr>
          <w:sz w:val="28"/>
          <w:szCs w:val="28"/>
        </w:rPr>
        <w:t>увеличение СТ1 на 1</w:t>
      </w:r>
      <w:r>
        <w:rPr>
          <w:sz w:val="28"/>
          <w:szCs w:val="28"/>
        </w:rPr>
        <w:t>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6 –  </w:t>
      </w:r>
      <w:r w:rsidR="00696394" w:rsidRPr="006135ED">
        <w:rPr>
          <w:sz w:val="28"/>
          <w:szCs w:val="28"/>
        </w:rPr>
        <w:t>сдвиг RG</w:t>
      </w:r>
      <w:r w:rsidR="00696394">
        <w:rPr>
          <w:sz w:val="28"/>
          <w:szCs w:val="28"/>
        </w:rPr>
        <w:t>2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7 – </w:t>
      </w:r>
      <w:r w:rsidR="00696394" w:rsidRPr="006135ED">
        <w:rPr>
          <w:sz w:val="28"/>
          <w:szCs w:val="28"/>
        </w:rPr>
        <w:t>сдвиг RG</w:t>
      </w:r>
      <w:r w:rsidR="00696394">
        <w:rPr>
          <w:sz w:val="28"/>
          <w:szCs w:val="28"/>
        </w:rPr>
        <w:t>1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8 – </w:t>
      </w:r>
      <w:r w:rsidR="00696394">
        <w:rPr>
          <w:sz w:val="28"/>
          <w:szCs w:val="28"/>
        </w:rPr>
        <w:t>единица при сдвиге</w:t>
      </w:r>
      <w:r>
        <w:rPr>
          <w:sz w:val="28"/>
          <w:szCs w:val="28"/>
        </w:rPr>
        <w:t>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9 – </w:t>
      </w:r>
      <w:r w:rsidR="00696394">
        <w:rPr>
          <w:sz w:val="28"/>
          <w:szCs w:val="28"/>
        </w:rPr>
        <w:t>запись в Т4</w:t>
      </w:r>
      <w:r>
        <w:rPr>
          <w:sz w:val="28"/>
          <w:szCs w:val="28"/>
        </w:rPr>
        <w:t>;</w:t>
      </w:r>
    </w:p>
    <w:p w:rsidR="00B11B48" w:rsidRPr="006135ED" w:rsidRDefault="00B11B48" w:rsidP="00B11B48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lastRenderedPageBreak/>
        <w:t xml:space="preserve">y10 – </w:t>
      </w:r>
      <w:r w:rsidR="00696394">
        <w:rPr>
          <w:sz w:val="28"/>
          <w:szCs w:val="28"/>
        </w:rPr>
        <w:t>выдача результата</w:t>
      </w:r>
      <w:r>
        <w:rPr>
          <w:sz w:val="28"/>
          <w:szCs w:val="28"/>
        </w:rPr>
        <w:t>;</w:t>
      </w:r>
      <w:r w:rsidR="00696394">
        <w:rPr>
          <w:sz w:val="28"/>
          <w:szCs w:val="28"/>
        </w:rPr>
        <w:t xml:space="preserve"> запись в Т1, Т3;</w:t>
      </w:r>
    </w:p>
    <w:p w:rsidR="00B11B48" w:rsidRPr="006135ED" w:rsidRDefault="00B11B48" w:rsidP="00B11B48">
      <w:pPr>
        <w:pStyle w:val="a3"/>
        <w:tabs>
          <w:tab w:val="left" w:pos="1276"/>
        </w:tabs>
        <w:rPr>
          <w:lang w:val="ru-RU"/>
        </w:rPr>
      </w:pPr>
      <w:r w:rsidRPr="006135ED">
        <w:rPr>
          <w:lang w:val="ru-RU"/>
        </w:rPr>
        <w:t>Операционный автомат формирует и передаёт управляющему устройству следующие сигналы:</w:t>
      </w:r>
    </w:p>
    <w:p w:rsidR="00B11B48" w:rsidRDefault="00B11B48" w:rsidP="00B11B48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x- подача данных на шину</w:t>
      </w:r>
    </w:p>
    <w:p w:rsidR="00696394" w:rsidRPr="006135ED" w:rsidRDefault="00696394" w:rsidP="00B11B48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P0 – перенос с сумматора</w:t>
      </w:r>
    </w:p>
    <w:p w:rsidR="00B11B48" w:rsidRPr="006135ED" w:rsidRDefault="00B11B48" w:rsidP="00B11B48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 xml:space="preserve">P1 – </w:t>
      </w:r>
      <w:r w:rsidR="00696394">
        <w:rPr>
          <w:sz w:val="28"/>
          <w:szCs w:val="28"/>
        </w:rPr>
        <w:t>первая характеристика больше</w:t>
      </w:r>
    </w:p>
    <w:p w:rsidR="00B11B48" w:rsidRPr="006135ED" w:rsidRDefault="00B11B48" w:rsidP="00B11B48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 xml:space="preserve">P2 – </w:t>
      </w:r>
      <w:r w:rsidR="00696394">
        <w:rPr>
          <w:sz w:val="28"/>
          <w:szCs w:val="28"/>
        </w:rPr>
        <w:t>равенст</w:t>
      </w:r>
      <w:r w:rsidR="00696394" w:rsidRPr="006135ED">
        <w:rPr>
          <w:noProof/>
        </w:rPr>
        <mc:AlternateContent>
          <mc:Choice Requires="wpg">
            <w:drawing>
              <wp:anchor distT="0" distB="0" distL="114300" distR="114300" simplePos="0" relativeHeight="251760640" behindDoc="0" locked="0" layoutInCell="0" allowOverlap="1" wp14:anchorId="1E18B3E8" wp14:editId="34BA82A7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327" name="Группа 13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2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1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3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5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7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8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4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696394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6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696394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E18B3E8" id="Группа 1327" o:spid="_x0000_s1416" style="position:absolute;left:0;text-align:left;margin-left:56.7pt;margin-top:19.85pt;width:518.8pt;height:802.3pt;z-index:2517606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" o:allowincell="f">
                <v:rect id="Rectangle 53" o:spid="_x0000_s14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" filled="f" strokeweight="2pt"/>
                <v:line id="Line 54" o:spid="_x0000_s14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" strokeweight="2pt"/>
                <v:line id="Line 55" o:spid="_x0000_s14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" strokeweight="2pt"/>
                <v:line id="Line 56" o:spid="_x0000_s14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HD6S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R&#10;fL8JJ8jVBwAA//8DAFBLAQItABQABgAIAAAAIQDb4fbL7gAAAIUBAAATAAAAAAAAAAAAAAAAAAAA&#10;AABbQ29udGVudF9UeXBlc10ueG1sUEsBAi0AFAAGAAgAAAAhAFr0LFu/AAAAFQEAAAsAAAAAAAAA&#10;AAAAAAAAHwEAAF9yZWxzLy5yZWxzUEsBAi0AFAAGAAgAAAAhAPscPpK+AAAA3QAAAA8AAAAAAAAA&#10;AAAAAAAABwIAAGRycy9kb3ducmV2LnhtbFBLBQYAAAAAAwADALcAAADyAgAAAAA=&#10;" strokeweight="2pt"/>
                <v:line id="Line 57" o:spid="_x0000_s14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Dl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x&#10;fL8JJ8jVBwAA//8DAFBLAQItABQABgAIAAAAIQDb4fbL7gAAAIUBAAATAAAAAAAAAAAAAAAAAAAA&#10;AABbQ29udGVudF9UeXBlc10ueG1sUEsBAi0AFAAGAAgAAAAhAFr0LFu/AAAAFQEAAAsAAAAAAAAA&#10;AAAAAAAAHwEAAF9yZWxzLy5yZWxzUEsBAi0AFAAGAAgAAAAhAAvOoOW+AAAA3QAAAA8AAAAAAAAA&#10;AAAAAAAABwIAAGRycy9kb3ducmV2LnhtbFBLBQYAAAAAAwADALcAAADyAgAAAAA=&#10;" strokeweight="2pt"/>
                <v:line id="Line 58" o:spid="_x0000_s14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" strokeweight="2pt"/>
                <v:line id="Line 59" o:spid="_x0000_s14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" strokeweight="2pt"/>
                <v:line id="Line 60" o:spid="_x0000_s14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ziR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p&#10;fL8JJ8jVBwAA//8DAFBLAQItABQABgAIAAAAIQDb4fbL7gAAAIUBAAATAAAAAAAAAAAAAAAAAAAA&#10;AABbQ29udGVudF9UeXBlc10ueG1sUEsBAi0AFAAGAAgAAAAhAFr0LFu/AAAAFQEAAAsAAAAAAAAA&#10;AAAAAAAAHwEAAF9yZWxzLy5yZWxzUEsBAi0AFAAGAAgAAAAhAIQnOJG+AAAA3QAAAA8AAAAAAAAA&#10;AAAAAAAABwIAAGRycy9kb3ducmV2LnhtbFBLBQYAAAAAAwADALcAAADyAgAAAAA=&#10;" strokeweight="2pt"/>
                <v:line id="Line 61" o:spid="_x0000_s14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" strokeweight="1pt"/>
                <v:line id="Line 62" o:spid="_x0000_s14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" strokeweight="2pt"/>
                <v:line id="Line 63" o:spid="_x0000_s14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" strokeweight="1pt"/>
                <v:rect id="Rectangle 64" o:spid="_x0000_s14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4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gsC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YVfvpER9PYJAAD//wMAUEsBAi0AFAAGAAgAAAAhANvh9svuAAAAhQEAABMAAAAAAAAAAAAA&#10;AAAAAAAAAFtDb250ZW50X1R5cGVzXS54bWxQSwECLQAUAAYACAAAACEAWvQsW78AAAAVAQAACwAA&#10;AAAAAAAAAAAAAAAfAQAAX3JlbHMvLnJlbHNQSwECLQAUAAYACAAAACEAaxoLAs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4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q6Z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v8pS+PsmniA3vwAAAP//AwBQSwECLQAUAAYACAAAACEA2+H2y+4AAACFAQAAEwAAAAAAAAAAAAAA&#10;AAAAAAAAW0NvbnRlbnRfVHlwZXNdLnhtbFBLAQItABQABgAIAAAAIQBa9CxbvwAAABUBAAALAAAA&#10;AAAAAAAAAAAAAB8BAABfcmVscy8ucmVsc1BLAQItABQABgAIAAAAIQAEVq6Z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4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DDu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/5Yu4fZNPEGurwAAAP//AwBQSwECLQAUAAYACAAAACEA2+H2y+4AAACFAQAAEwAAAAAAAAAAAAAA&#10;AAAAAAAAW0NvbnRlbnRfVHlwZXNdLnhtbFBLAQItABQABgAIAAAAIQBa9CxbvwAAABUBAAALAAAA&#10;AAAAAAAAAAAAAB8BAABfcmVscy8ucmVsc1BLAQItABQABgAIAAAAIQD0hDDu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4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JV1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zxdzuH2TTpCrKwAAAP//AwBQSwECLQAUAAYACAAAACEA2+H2y+4AAACFAQAAEwAAAAAAAAAAAAAA&#10;AAAAAAAAW0NvbnRlbnRfVHlwZXNdLnhtbFBLAQItABQABgAIAAAAIQBa9CxbvwAAABUBAAALAAAA&#10;AAAAAAAAAAAAAB8BAABfcmVscy8ucmVsc1BLAQItABQABgAIAAAAIQCbyJV1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4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696394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43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DF34F8" w:rsidRDefault="00A433BA" w:rsidP="00696394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4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FF24BF" w:rsidRDefault="00A433BA" w:rsidP="00696394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696394">
        <w:rPr>
          <w:sz w:val="28"/>
          <w:szCs w:val="28"/>
        </w:rPr>
        <w:t>во характеристик</w:t>
      </w:r>
    </w:p>
    <w:p w:rsidR="00B11B48" w:rsidRPr="006135ED" w:rsidRDefault="00B11B48" w:rsidP="00B11B48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 xml:space="preserve">P3 – </w:t>
      </w:r>
      <w:r w:rsidR="00696394">
        <w:rPr>
          <w:sz w:val="28"/>
          <w:szCs w:val="28"/>
        </w:rPr>
        <w:t>первая характеристика меньше</w:t>
      </w:r>
    </w:p>
    <w:p w:rsidR="00B11B48" w:rsidRPr="006135ED" w:rsidRDefault="00B11B48" w:rsidP="00B11B48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Z – выдача результата</w:t>
      </w:r>
    </w:p>
    <w:p w:rsidR="00B11B48" w:rsidRPr="006135ED" w:rsidRDefault="00B11B48" w:rsidP="00B11B48">
      <w:pPr>
        <w:pStyle w:val="a3"/>
        <w:rPr>
          <w:lang w:val="ru-RU"/>
        </w:rPr>
      </w:pPr>
    </w:p>
    <w:p w:rsidR="00B11B48" w:rsidRPr="006135ED" w:rsidRDefault="00B11B48" w:rsidP="00B11B48">
      <w:pPr>
        <w:pStyle w:val="a3"/>
        <w:rPr>
          <w:lang w:val="ru-RU"/>
        </w:rPr>
      </w:pPr>
      <w:r w:rsidRPr="006135ED">
        <w:rPr>
          <w:lang w:val="ru-RU"/>
        </w:rPr>
        <w:t>Функциональная с</w:t>
      </w:r>
      <w:r>
        <w:rPr>
          <w:lang w:val="ru-RU"/>
        </w:rPr>
        <w:t xml:space="preserve">хема ОА приведена в приложении </w:t>
      </w:r>
      <w:r w:rsidR="00696394">
        <w:rPr>
          <w:lang w:val="ru-RU"/>
        </w:rPr>
        <w:t>В</w:t>
      </w:r>
      <w:r w:rsidRPr="006135ED">
        <w:rPr>
          <w:lang w:val="ru-RU"/>
        </w:rPr>
        <w:t>.</w:t>
      </w:r>
    </w:p>
    <w:p w:rsidR="00696394" w:rsidRDefault="00696394" w:rsidP="00696394">
      <w:pPr>
        <w:pStyle w:val="a3"/>
        <w:rPr>
          <w:lang w:val="ru-RU"/>
        </w:rPr>
      </w:pPr>
      <w:bookmarkStart w:id="21" w:name="_Toc467857060"/>
    </w:p>
    <w:p w:rsidR="00102381" w:rsidRDefault="002463E2" w:rsidP="00031CDE">
      <w:pPr>
        <w:pStyle w:val="a3"/>
        <w:outlineLvl w:val="1"/>
        <w:rPr>
          <w:lang w:val="ru-RU"/>
        </w:rPr>
      </w:pPr>
      <w:r w:rsidRPr="006135ED">
        <w:rPr>
          <w:lang w:val="ru-RU"/>
        </w:rPr>
        <w:t>3</w:t>
      </w:r>
      <w:r w:rsidR="00102381" w:rsidRPr="006135ED">
        <w:rPr>
          <w:lang w:val="ru-RU"/>
        </w:rPr>
        <w:t xml:space="preserve">.4 ГСА </w:t>
      </w:r>
      <w:r w:rsidRPr="006135ED">
        <w:rPr>
          <w:lang w:val="ru-RU"/>
        </w:rPr>
        <w:t>сложения модулей</w:t>
      </w:r>
      <w:bookmarkEnd w:id="21"/>
    </w:p>
    <w:p w:rsidR="00696394" w:rsidRDefault="00696394" w:rsidP="00696394">
      <w:pPr>
        <w:pStyle w:val="a3"/>
        <w:rPr>
          <w:lang w:val="ru-RU"/>
        </w:rPr>
      </w:pPr>
    </w:p>
    <w:p w:rsidR="00B11B48" w:rsidRPr="006135ED" w:rsidRDefault="00B11B48" w:rsidP="00B11B48">
      <w:pPr>
        <w:pStyle w:val="a3"/>
        <w:rPr>
          <w:lang w:val="ru-RU"/>
        </w:rPr>
      </w:pPr>
      <w:r>
        <w:rPr>
          <w:lang w:val="ru-RU"/>
        </w:rPr>
        <w:t>ГСА сложения модулей представлена в приложении Г.</w:t>
      </w:r>
    </w:p>
    <w:p w:rsidR="00102381" w:rsidRPr="006135ED" w:rsidRDefault="00102381" w:rsidP="00C206E0">
      <w:pPr>
        <w:pStyle w:val="a3"/>
        <w:rPr>
          <w:lang w:val="ru-RU"/>
        </w:rPr>
      </w:pPr>
    </w:p>
    <w:p w:rsidR="002463E2" w:rsidRPr="006135ED" w:rsidRDefault="002463E2" w:rsidP="00C206E0">
      <w:pPr>
        <w:pStyle w:val="a3"/>
        <w:rPr>
          <w:lang w:val="ru-RU"/>
        </w:rPr>
      </w:pPr>
    </w:p>
    <w:p w:rsidR="002463E2" w:rsidRPr="006135ED" w:rsidRDefault="002463E2" w:rsidP="00C206E0">
      <w:pPr>
        <w:pStyle w:val="a3"/>
        <w:rPr>
          <w:lang w:val="ru-RU"/>
        </w:rPr>
      </w:pPr>
    </w:p>
    <w:p w:rsidR="002463E2" w:rsidRPr="006135ED" w:rsidRDefault="002463E2" w:rsidP="00C206E0">
      <w:pPr>
        <w:pStyle w:val="a3"/>
        <w:rPr>
          <w:lang w:val="ru-RU"/>
        </w:rPr>
      </w:pPr>
    </w:p>
    <w:p w:rsidR="002463E2" w:rsidRDefault="002463E2" w:rsidP="00C206E0">
      <w:pPr>
        <w:pStyle w:val="a3"/>
        <w:rPr>
          <w:lang w:val="ru-RU"/>
        </w:rPr>
      </w:pPr>
    </w:p>
    <w:p w:rsidR="00571A02" w:rsidRDefault="00571A02" w:rsidP="00C206E0">
      <w:pPr>
        <w:pStyle w:val="a3"/>
        <w:rPr>
          <w:lang w:val="ru-RU"/>
        </w:rPr>
      </w:pPr>
    </w:p>
    <w:p w:rsidR="00571A02" w:rsidRDefault="00571A02" w:rsidP="00C206E0">
      <w:pPr>
        <w:pStyle w:val="a3"/>
        <w:rPr>
          <w:lang w:val="ru-RU"/>
        </w:rPr>
      </w:pPr>
    </w:p>
    <w:p w:rsidR="00571A02" w:rsidRDefault="00571A02" w:rsidP="00C206E0">
      <w:pPr>
        <w:pStyle w:val="a3"/>
        <w:rPr>
          <w:lang w:val="ru-RU"/>
        </w:rPr>
      </w:pPr>
    </w:p>
    <w:p w:rsidR="00571A02" w:rsidRDefault="00571A02" w:rsidP="00C206E0">
      <w:pPr>
        <w:pStyle w:val="a3"/>
        <w:rPr>
          <w:lang w:val="ru-RU"/>
        </w:rPr>
      </w:pPr>
    </w:p>
    <w:p w:rsidR="00571A02" w:rsidRDefault="00571A02" w:rsidP="00C206E0">
      <w:pPr>
        <w:pStyle w:val="a3"/>
        <w:rPr>
          <w:lang w:val="ru-RU"/>
        </w:rPr>
      </w:pPr>
    </w:p>
    <w:p w:rsidR="00571A02" w:rsidRDefault="00571A02" w:rsidP="00C206E0">
      <w:pPr>
        <w:pStyle w:val="a3"/>
        <w:rPr>
          <w:lang w:val="ru-RU"/>
        </w:rPr>
      </w:pPr>
    </w:p>
    <w:p w:rsidR="00571A02" w:rsidRDefault="00571A02" w:rsidP="00C206E0">
      <w:pPr>
        <w:pStyle w:val="a3"/>
        <w:rPr>
          <w:lang w:val="ru-RU"/>
        </w:rPr>
      </w:pPr>
    </w:p>
    <w:p w:rsidR="00571A02" w:rsidRDefault="00571A02" w:rsidP="00C206E0">
      <w:pPr>
        <w:pStyle w:val="a3"/>
        <w:rPr>
          <w:lang w:val="ru-RU"/>
        </w:rPr>
      </w:pPr>
    </w:p>
    <w:p w:rsidR="002463E2" w:rsidRPr="006135ED" w:rsidRDefault="002463E2" w:rsidP="00C206E0">
      <w:pPr>
        <w:pStyle w:val="a3"/>
        <w:rPr>
          <w:lang w:val="ru-RU"/>
        </w:rPr>
      </w:pPr>
    </w:p>
    <w:p w:rsidR="002463E2" w:rsidRPr="006135ED" w:rsidRDefault="002463E2" w:rsidP="007414F7">
      <w:pPr>
        <w:pStyle w:val="a3"/>
        <w:outlineLvl w:val="0"/>
        <w:rPr>
          <w:lang w:val="ru-RU"/>
        </w:rPr>
      </w:pPr>
      <w:r w:rsidRPr="006135ED">
        <w:rPr>
          <w:lang w:val="ru-RU"/>
        </w:rPr>
        <w:lastRenderedPageBreak/>
        <w:t xml:space="preserve"> </w:t>
      </w:r>
      <w:bookmarkStart w:id="22" w:name="_Toc467857061"/>
      <w:r w:rsidRPr="006135ED">
        <w:rPr>
          <w:lang w:val="ru-RU"/>
        </w:rPr>
        <w:t>4 Операция инкремента</w:t>
      </w:r>
      <w:bookmarkEnd w:id="22"/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7414F7">
      <w:pPr>
        <w:pStyle w:val="a3"/>
        <w:outlineLvl w:val="1"/>
        <w:rPr>
          <w:lang w:val="ru-RU"/>
        </w:rPr>
      </w:pPr>
      <w:bookmarkStart w:id="23" w:name="_Toc467857062"/>
      <w:r w:rsidRPr="006135ED">
        <w:rPr>
          <w:lang w:val="ru-RU"/>
        </w:rPr>
        <w:t>4.1 Описание алгоритма инкремента числа</w:t>
      </w:r>
      <w:bookmarkEnd w:id="23"/>
    </w:p>
    <w:p w:rsidR="002463E2" w:rsidRDefault="002463E2" w:rsidP="002463E2">
      <w:pPr>
        <w:pStyle w:val="a3"/>
        <w:rPr>
          <w:lang w:val="ru-RU"/>
        </w:rPr>
      </w:pPr>
    </w:p>
    <w:p w:rsidR="00C92D83" w:rsidRPr="006135ED" w:rsidRDefault="00C92D83" w:rsidP="002463E2">
      <w:pPr>
        <w:pStyle w:val="a3"/>
        <w:rPr>
          <w:lang w:val="ru-RU"/>
        </w:rPr>
      </w:pPr>
    </w:p>
    <w:p w:rsidR="002463E2" w:rsidRPr="006135ED" w:rsidRDefault="002463E2" w:rsidP="007414F7">
      <w:pPr>
        <w:pStyle w:val="a3"/>
        <w:outlineLvl w:val="1"/>
        <w:rPr>
          <w:lang w:val="ru-RU"/>
        </w:rPr>
      </w:pPr>
      <w:bookmarkStart w:id="24" w:name="_Toc467857063"/>
      <w:r w:rsidRPr="006135ED">
        <w:rPr>
          <w:lang w:val="ru-RU"/>
        </w:rPr>
        <w:t>4.2 Численные примеры</w:t>
      </w:r>
      <w:bookmarkEnd w:id="24"/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7414F7">
      <w:pPr>
        <w:pStyle w:val="a3"/>
        <w:outlineLvl w:val="1"/>
        <w:rPr>
          <w:lang w:val="ru-RU"/>
        </w:rPr>
      </w:pPr>
      <w:bookmarkStart w:id="25" w:name="_Toc467857064"/>
      <w:r w:rsidRPr="006135ED">
        <w:rPr>
          <w:lang w:val="ru-RU"/>
        </w:rPr>
        <w:t>4.3 Операционное устройство инкремента числа</w:t>
      </w:r>
      <w:bookmarkEnd w:id="25"/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7414F7">
      <w:pPr>
        <w:pStyle w:val="a3"/>
        <w:outlineLvl w:val="1"/>
        <w:rPr>
          <w:lang w:val="ru-RU"/>
        </w:rPr>
      </w:pPr>
      <w:bookmarkStart w:id="26" w:name="_Toc467857065"/>
      <w:r w:rsidRPr="006135ED">
        <w:rPr>
          <w:lang w:val="ru-RU"/>
        </w:rPr>
        <w:t>4.4 ГСА инкремента числа</w:t>
      </w:r>
      <w:bookmarkEnd w:id="26"/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BB1547" w:rsidP="002463E2">
      <w:pPr>
        <w:pStyle w:val="a3"/>
        <w:rPr>
          <w:lang w:val="ru-RU"/>
        </w:rPr>
      </w:pPr>
      <w:r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04320" behindDoc="0" locked="0" layoutInCell="0" allowOverlap="1" wp14:anchorId="6052B4CA" wp14:editId="5FEE847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502" name="Группа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03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4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5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6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7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8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9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0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1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8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9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0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1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2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3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4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5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6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7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BB1547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52B4CA" id="Группа 502" o:spid="_x0000_s1436" style="position:absolute;left:0;text-align:left;margin-left:56.7pt;margin-top:19.85pt;width:518.8pt;height:802.3pt;z-index:2517043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" o:allowincell="f">
                <v:rect id="Rectangle 53" o:spid="_x0000_s14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" filled="f" strokeweight="2pt"/>
                <v:line id="Line 54" o:spid="_x0000_s14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47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qbR&#10;BL5nwhGQqw8AAAD//wMAUEsBAi0AFAAGAAgAAAAhANvh9svuAAAAhQEAABMAAAAAAAAAAAAAAAAA&#10;AAAAAFtDb250ZW50X1R5cGVzXS54bWxQSwECLQAUAAYACAAAACEAWvQsW78AAAAVAQAACwAAAAAA&#10;AAAAAAAAAAAfAQAAX3JlbHMvLnJlbHNQSwECLQAUAAYACAAAACEAAMeOzsAAAADcAAAADwAAAAAA&#10;AAAAAAAAAAAHAgAAZHJzL2Rvd25yZXYueG1sUEsFBgAAAAADAAMAtwAAAPQCAAAAAA==&#10;" strokeweight="2pt"/>
                <v:line id="Line 55" o:spid="_x0000_s14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ytV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" strokeweight="2pt"/>
                <v:line id="Line 56" o:spid="_x0000_s14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bUi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" strokeweight="2pt"/>
                <v:line id="Line 57" o:spid="_x0000_s14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RC5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J&#10;ZvA9E46AXH0AAAD//wMAUEsBAi0AFAAGAAgAAAAhANvh9svuAAAAhQEAABMAAAAAAAAAAAAAAAAA&#10;AAAAAFtDb250ZW50X1R5cGVzXS54bWxQSwECLQAUAAYACAAAACEAWvQsW78AAAAVAQAACwAAAAAA&#10;AAAAAAAAAAAfAQAAX3JlbHMvLnJlbHNQSwECLQAUAAYACAAAACEA8BUQucAAAADcAAAADwAAAAAA&#10;AAAAAAAAAAAHAgAAZHJzL2Rvd25yZXYueG1sUEsFBgAAAAADAAMAtwAAAPQCAAAAAA==&#10;" strokeweight="2pt"/>
                <v:line id="Line 58" o:spid="_x0000_s14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oTL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isDac&#10;CUdAJl8AAAD//wMAUEsBAi0AFAAGAAgAAAAhANvh9svuAAAAhQEAABMAAAAAAAAAAAAAAAAAAAAA&#10;AFtDb250ZW50X1R5cGVzXS54bWxQSwECLQAUAAYACAAAACEAWvQsW78AAAAVAQAACwAAAAAAAAAA&#10;AAAAAAAfAQAAX3JlbHMvLnJlbHNQSwECLQAUAAYACAAAACEAgYqEy70AAADcAAAADwAAAAAAAAAA&#10;AAAAAAAHAgAAZHJzL2Rvd25yZXYueG1sUEsFBgAAAAADAAMAtwAAAPECAAAAAA==&#10;" strokeweight="2pt"/>
                <v:line id="Line 59" o:spid="_x0000_s14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xiFQ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R&#10;HL5nwhGQqw8AAAD//wMAUEsBAi0AFAAGAAgAAAAhANvh9svuAAAAhQEAABMAAAAAAAAAAAAAAAAA&#10;AAAAAFtDb250ZW50X1R5cGVzXS54bWxQSwECLQAUAAYACAAAACEAWvQsW78AAAAVAQAACwAAAAAA&#10;AAAAAAAAAAAfAQAAX3JlbHMvLnJlbHNQSwECLQAUAAYACAAAACEA7sYhUMAAAADcAAAADwAAAAAA&#10;AAAAAAAAAAAHAgAAZHJzL2Rvd25yZXYueG1sUEsFBgAAAAADAAMAtwAAAPQCAAAAAA==&#10;" strokeweight="2pt"/>
                <v:line id="Line 60" o:spid="_x0000_s14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JR4Q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mYX44&#10;E46ATL4AAAD//wMAUEsBAi0AFAAGAAgAAAAhANvh9svuAAAAhQEAABMAAAAAAAAAAAAAAAAAAAAA&#10;AFtDb250ZW50X1R5cGVzXS54bWxQSwECLQAUAAYACAAAACEAWvQsW78AAAAVAQAACwAAAAAAAAAA&#10;AAAAAAAfAQAAX3JlbHMvLnJlbHNQSwECLQAUAAYACAAAACEA+iUeEL0AAADcAAAADwAAAAAAAAAA&#10;AAAAAAAHAgAAZHJzL2Rvd25yZXYueG1sUEsFBgAAAAADAAMAtwAAAPECAAAAAA==&#10;" strokeweight="2pt"/>
                <v:line id="Line 61" o:spid="_x0000_s14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" strokeweight="1pt"/>
                <v:line id="Line 62" o:spid="_x0000_s14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" strokeweight="2pt"/>
                <v:line id="Line 63" o:spid="_x0000_s14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" strokeweight="1pt"/>
                <v:rect id="Rectangle 64" o:spid="_x0000_s14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4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4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vL0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bt0Dc8z8QjI4gEAAP//AwBQSwECLQAUAAYACAAAACEA2+H2y+4AAACFAQAAEwAAAAAAAAAAAAAA&#10;AAAAAAAAW0NvbnRlbnRfVHlwZXNdLnhtbFBLAQItABQABgAIAAAAIQBa9CxbvwAAABUBAAALAAAA&#10;AAAAAAAAAAAAAB8BAABfcmVscy8ucmVsc1BLAQItABQABgAIAAAAIQAbrvL0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4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4ldv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1os5/J2JR0BufwEAAP//AwBQSwECLQAUAAYACAAAACEA2+H2y+4AAACFAQAAEwAAAAAAAAAAAAAA&#10;AAAAAAAAW0NvbnRlbnRfVHlwZXNdLnhtbFBLAQItABQABgAIAAAAIQBa9CxbvwAAABUBAAALAAAA&#10;AAAAAAAAAAAAAB8BAABfcmVscy8ucmVsc1BLAQItABQABgAIAAAAIQB04ldv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4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4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4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DF34F8" w:rsidRDefault="00A433BA" w:rsidP="00BB1547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4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FF24BF" w:rsidRDefault="00A433BA" w:rsidP="00BB1547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Pr="006135ED" w:rsidRDefault="002463E2" w:rsidP="007414F7">
      <w:pPr>
        <w:pStyle w:val="a3"/>
        <w:outlineLvl w:val="0"/>
        <w:rPr>
          <w:lang w:val="ru-RU"/>
        </w:rPr>
      </w:pPr>
      <w:bookmarkStart w:id="27" w:name="_Toc467857066"/>
      <w:r w:rsidRPr="006135ED">
        <w:rPr>
          <w:lang w:val="ru-RU"/>
        </w:rPr>
        <w:lastRenderedPageBreak/>
        <w:t>5 Операция логического ИЛИ</w:t>
      </w:r>
      <w:bookmarkEnd w:id="27"/>
    </w:p>
    <w:p w:rsidR="002463E2" w:rsidRPr="006135ED" w:rsidRDefault="002463E2" w:rsidP="002463E2">
      <w:pPr>
        <w:pStyle w:val="a3"/>
        <w:rPr>
          <w:lang w:val="ru-RU"/>
        </w:rPr>
      </w:pPr>
    </w:p>
    <w:p w:rsidR="00F450C3" w:rsidRPr="006135ED" w:rsidRDefault="002463E2" w:rsidP="00F450C3">
      <w:pPr>
        <w:pStyle w:val="a3"/>
        <w:outlineLvl w:val="1"/>
        <w:rPr>
          <w:lang w:val="ru-RU"/>
        </w:rPr>
      </w:pPr>
      <w:bookmarkStart w:id="28" w:name="_Toc467857067"/>
      <w:r w:rsidRPr="006135ED">
        <w:rPr>
          <w:lang w:val="ru-RU"/>
        </w:rPr>
        <w:t>5.1 Описание алгоритма логического ИЛИ</w:t>
      </w:r>
      <w:bookmarkEnd w:id="28"/>
    </w:p>
    <w:p w:rsidR="00E476B2" w:rsidRPr="006135ED" w:rsidRDefault="00E476B2" w:rsidP="00696394">
      <w:pPr>
        <w:pStyle w:val="a3"/>
        <w:rPr>
          <w:lang w:val="ru-RU"/>
        </w:rPr>
      </w:pPr>
    </w:p>
    <w:p w:rsidR="002463E2" w:rsidRPr="006135ED" w:rsidRDefault="00B34CA0" w:rsidP="00F450C3">
      <w:pPr>
        <w:pStyle w:val="a3"/>
        <w:spacing w:line="276" w:lineRule="auto"/>
        <w:ind w:firstLine="1134"/>
        <w:rPr>
          <w:lang w:val="ru-RU"/>
        </w:rPr>
      </w:pPr>
      <w:r w:rsidRPr="006135ED">
        <w:rPr>
          <w:lang w:val="ru-RU"/>
        </w:rPr>
        <w:t>1) Считать первый операнд</w:t>
      </w:r>
    </w:p>
    <w:p w:rsidR="00B34CA0" w:rsidRPr="006135ED" w:rsidRDefault="00B34CA0" w:rsidP="00F450C3">
      <w:pPr>
        <w:pStyle w:val="a3"/>
        <w:spacing w:line="276" w:lineRule="auto"/>
        <w:ind w:firstLine="1134"/>
        <w:rPr>
          <w:lang w:val="ru-RU"/>
        </w:rPr>
      </w:pPr>
      <w:r w:rsidRPr="006135ED">
        <w:rPr>
          <w:lang w:val="ru-RU"/>
        </w:rPr>
        <w:t>2) Считать второй операнд</w:t>
      </w:r>
    </w:p>
    <w:p w:rsidR="00B34CA0" w:rsidRPr="006135ED" w:rsidRDefault="00B34CA0" w:rsidP="00F450C3">
      <w:pPr>
        <w:pStyle w:val="a3"/>
        <w:spacing w:line="276" w:lineRule="auto"/>
        <w:ind w:firstLine="1134"/>
        <w:rPr>
          <w:lang w:val="ru-RU"/>
        </w:rPr>
      </w:pPr>
      <w:r w:rsidRPr="006135ED">
        <w:rPr>
          <w:lang w:val="ru-RU"/>
        </w:rPr>
        <w:t>3) Вычислить результат с помощью КС ИЛИ</w:t>
      </w:r>
    </w:p>
    <w:p w:rsidR="00B34CA0" w:rsidRPr="006135ED" w:rsidRDefault="00B34CA0" w:rsidP="00F450C3">
      <w:pPr>
        <w:pStyle w:val="a3"/>
        <w:spacing w:line="276" w:lineRule="auto"/>
        <w:ind w:firstLine="1134"/>
        <w:rPr>
          <w:lang w:val="ru-RU"/>
        </w:rPr>
      </w:pPr>
      <w:r w:rsidRPr="006135ED">
        <w:rPr>
          <w:lang w:val="ru-RU"/>
        </w:rPr>
        <w:t>4) Выдать результат</w:t>
      </w:r>
    </w:p>
    <w:p w:rsidR="00F450C3" w:rsidRPr="006135ED" w:rsidRDefault="00F450C3" w:rsidP="00F450C3">
      <w:pPr>
        <w:pStyle w:val="a3"/>
        <w:spacing w:line="276" w:lineRule="auto"/>
        <w:ind w:firstLine="1134"/>
        <w:rPr>
          <w:lang w:val="ru-RU"/>
        </w:rPr>
      </w:pPr>
    </w:p>
    <w:p w:rsidR="002463E2" w:rsidRPr="006135ED" w:rsidRDefault="002463E2" w:rsidP="007414F7">
      <w:pPr>
        <w:pStyle w:val="a3"/>
        <w:outlineLvl w:val="1"/>
        <w:rPr>
          <w:lang w:val="ru-RU"/>
        </w:rPr>
      </w:pPr>
      <w:bookmarkStart w:id="29" w:name="_Toc467857068"/>
      <w:r w:rsidRPr="006135ED">
        <w:rPr>
          <w:lang w:val="ru-RU"/>
        </w:rPr>
        <w:t>5.2 Численные примеры</w:t>
      </w:r>
      <w:bookmarkEnd w:id="29"/>
    </w:p>
    <w:p w:rsidR="00F450C3" w:rsidRPr="006135ED" w:rsidRDefault="00F450C3" w:rsidP="00F450C3">
      <w:pPr>
        <w:spacing w:line="276" w:lineRule="auto"/>
        <w:ind w:firstLine="1134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Первый операнд 0 1001 10010</w:t>
      </w:r>
    </w:p>
    <w:p w:rsidR="00F450C3" w:rsidRPr="006135ED" w:rsidRDefault="00F450C3" w:rsidP="00F450C3">
      <w:pPr>
        <w:spacing w:line="276" w:lineRule="auto"/>
        <w:ind w:firstLine="1134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Второй операнд 0 1001 10111</w:t>
      </w:r>
    </w:p>
    <w:p w:rsidR="00F450C3" w:rsidRPr="006135ED" w:rsidRDefault="00F450C3" w:rsidP="00F450C3">
      <w:pPr>
        <w:spacing w:line="276" w:lineRule="auto"/>
        <w:ind w:firstLine="1134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10010 |10111 = 10111</w:t>
      </w:r>
    </w:p>
    <w:p w:rsidR="00F450C3" w:rsidRPr="006135ED" w:rsidRDefault="00F450C3" w:rsidP="00F450C3">
      <w:pPr>
        <w:spacing w:line="276" w:lineRule="auto"/>
        <w:ind w:firstLine="1134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Результат 0 1001 10111</w:t>
      </w:r>
    </w:p>
    <w:p w:rsidR="00F450C3" w:rsidRPr="006135ED" w:rsidRDefault="00F450C3" w:rsidP="00F450C3">
      <w:pPr>
        <w:ind w:firstLine="1276"/>
        <w:rPr>
          <w:rFonts w:ascii="Times New Roman" w:hAnsi="Times New Roman"/>
          <w:i w:val="0"/>
          <w:lang w:val="ru-RU"/>
        </w:rPr>
      </w:pPr>
    </w:p>
    <w:p w:rsidR="002463E2" w:rsidRPr="006135ED" w:rsidRDefault="00BB1547" w:rsidP="00693B84">
      <w:pPr>
        <w:pStyle w:val="a3"/>
        <w:outlineLvl w:val="1"/>
        <w:rPr>
          <w:lang w:val="ru-RU"/>
        </w:rPr>
      </w:pPr>
      <w:r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06368" behindDoc="0" locked="0" layoutInCell="0" allowOverlap="1" wp14:anchorId="6052B4CA" wp14:editId="5FEE847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948" name="Группа 9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49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0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1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2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3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4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5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6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7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8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9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BB1547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52B4CA" id="Группа 948" o:spid="_x0000_s1456" style="position:absolute;left:0;text-align:left;margin-left:56.7pt;margin-top:19.85pt;width:518.8pt;height:802.3pt;z-index:2517063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" o:allowincell="f">
                <v:rect id="Rectangle 53" o:spid="_x0000_s14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" filled="f" strokeweight="2pt"/>
                <v:line id="Line 54" o:spid="_x0000_s14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3lL6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jOwvxw&#10;JhwBufkCAAD//wMAUEsBAi0AFAAGAAgAAAAhANvh9svuAAAAhQEAABMAAAAAAAAAAAAAAAAAAAAA&#10;AFtDb250ZW50X1R5cGVzXS54bWxQSwECLQAUAAYACAAAACEAWvQsW78AAAAVAQAACwAAAAAAAAAA&#10;AAAAAAAfAQAAX3JlbHMvLnJlbHNQSwECLQAUAAYACAAAACEAQd5S+r0AAADcAAAADwAAAAAAAAAA&#10;AAAAAAAHAgAAZHJzL2Rvd25yZXYueG1sUEsFBgAAAAADAAMAtwAAAPECAAAAAA==&#10;" strokeweight="2pt"/>
                <v:line id="Line 55" o:spid="_x0000_s14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vdh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T&#10;EXzPhCMgVx8AAAD//wMAUEsBAi0AFAAGAAgAAAAhANvh9svuAAAAhQEAABMAAAAAAAAAAAAAAAAA&#10;AAAAAFtDb250ZW50X1R5cGVzXS54bWxQSwECLQAUAAYACAAAACEAWvQsW78AAAAVAQAACwAAAAAA&#10;AAAAAAAAAAAfAQAAX3JlbHMvLnJlbHNQSwECLQAUAAYACAAAACEALpL3YcAAAADcAAAADwAAAAAA&#10;AAAAAAAAAAAHAgAAZHJzL2Rvd25yZXYueG1sUEsFBgAAAAADAAMAtwAAAPQCAAAAAA==&#10;" strokeweight="2pt"/>
                <v:line id="Line 56" o:spid="_x0000_s14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GkW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T&#10;MXzPhCMgVx8AAAD//wMAUEsBAi0AFAAGAAgAAAAhANvh9svuAAAAhQEAABMAAAAAAAAAAAAAAAAA&#10;AAAAAFtDb250ZW50X1R5cGVzXS54bWxQSwECLQAUAAYACAAAACEAWvQsW78AAAAVAQAACwAAAAAA&#10;AAAAAAAAAAAfAQAAX3JlbHMvLnJlbHNQSwECLQAUAAYACAAAACEA3kBpFsAAAADcAAAADwAAAAAA&#10;AAAAAAAAAAAHAgAAZHJzL2Rvd25yZXYueG1sUEsFBgAAAAADAAMAtwAAAPQCAAAAAA==&#10;" strokeweight="2pt"/>
                <v:line id="Line 57" o:spid="_x0000_s14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DMyN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o+1+/wdyYcAbl7AAAA//8DAFBLAQItABQABgAIAAAAIQDb4fbL7gAAAIUBAAATAAAAAAAAAAAA&#10;AAAAAAAAAABbQ29udGVudF9UeXBlc10ueG1sUEsBAi0AFAAGAAgAAAAhAFr0LFu/AAAAFQEAAAsA&#10;AAAAAAAAAAAAAAAAHwEAAF9yZWxzLy5yZWxzUEsBAi0AFAAGAAgAAAAhALEMzI3EAAAA3AAAAA8A&#10;AAAAAAAAAAAAAAAABwIAAGRycy9kb3ducmV2LnhtbFBLBQYAAAAAAwADALcAAAD4AgAAAAA=&#10;" strokeweight="2pt"/>
                <v:line id="Line 58" o:spid="_x0000_s14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" strokeweight="2pt"/>
                <v:line id="Line 59" o:spid="_x0000_s14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" strokeweight="2pt"/>
                <v:line id="Line 60" o:spid="_x0000_s14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28V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T&#10;KXzPhCMgVx8AAAD//wMAUEsBAi0AFAAGAAgAAAAhANvh9svuAAAAhQEAABMAAAAAAAAAAAAAAAAA&#10;AAAAAFtDb250ZW50X1R5cGVzXS54bWxQSwECLQAUAAYACAAAACEAWvQsW78AAAAVAQAACwAAAAAA&#10;AAAAAAAAAAAfAQAAX3JlbHMvLnJlbHNQSwECLQAUAAYACAAAACEAoXtvFcAAAADcAAAADwAAAAAA&#10;AAAAAAAAAAAHAgAAZHJzL2Rvd25yZXYueG1sUEsFBgAAAAADAAMAtwAAAPQCAAAAAA==&#10;" strokeweight="2pt"/>
                <v:line id="Line 61" o:spid="_x0000_s14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" strokeweight="1pt"/>
                <v:line id="Line 62" o:spid="_x0000_s14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qF78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jOwtpw&#10;JhwBufkCAAD//wMAUEsBAi0AFAAGAAgAAAAhANvh9svuAAAAhQEAABMAAAAAAAAAAAAAAAAAAAAA&#10;AFtDb250ZW50X1R5cGVzXS54bWxQSwECLQAUAAYACAAAACEAWvQsW78AAAAVAQAACwAAAAAAAAAA&#10;AAAAAAAfAQAAX3JlbHMvLnJlbHNQSwECLQAUAAYACAAAACEAv6he/L0AAADcAAAADwAAAAAAAAAA&#10;AAAAAAAHAgAAZHJzL2Rvd25yZXYueG1sUEsFBgAAAAADAAMAtwAAAPECAAAAAA==&#10;" strokeweight="2pt"/>
                <v:line id="Line 63" o:spid="_x0000_s14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" strokeweight="1pt"/>
                <v:rect id="Rectangle 64" o:spid="_x0000_s14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4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4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4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4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4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4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:rsidR="00A433BA" w:rsidRPr="00DF34F8" w:rsidRDefault="00A433BA" w:rsidP="00BB1547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4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FF24BF" w:rsidRDefault="00A433BA" w:rsidP="00BB1547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2463E2" w:rsidRPr="006135ED">
        <w:rPr>
          <w:lang w:val="ru-RU"/>
        </w:rPr>
        <w:t xml:space="preserve">5.3 </w:t>
      </w:r>
      <w:r w:rsidR="00557B2F">
        <w:rPr>
          <w:lang w:val="ru-RU"/>
        </w:rPr>
        <w:t>Операционное устройство</w:t>
      </w:r>
      <w:r w:rsidR="00703E11" w:rsidRPr="006135ED">
        <w:rPr>
          <w:lang w:val="ru-RU"/>
        </w:rPr>
        <w:t xml:space="preserve"> </w:t>
      </w:r>
      <w:r w:rsidR="002463E2" w:rsidRPr="006135ED">
        <w:rPr>
          <w:lang w:val="ru-RU"/>
        </w:rPr>
        <w:t>логического ИЛИ</w:t>
      </w:r>
    </w:p>
    <w:p w:rsidR="00703E11" w:rsidRPr="006135ED" w:rsidRDefault="00703E11" w:rsidP="00696394">
      <w:pPr>
        <w:pStyle w:val="a3"/>
        <w:rPr>
          <w:lang w:val="ru-RU"/>
        </w:rPr>
      </w:pPr>
    </w:p>
    <w:p w:rsidR="00E476B2" w:rsidRPr="006135ED" w:rsidRDefault="00703E11" w:rsidP="00696394">
      <w:pPr>
        <w:pStyle w:val="a3"/>
        <w:rPr>
          <w:lang w:val="ru-RU"/>
        </w:rPr>
      </w:pPr>
      <w:r w:rsidRPr="006135ED">
        <w:rPr>
          <w:lang w:val="ru-RU"/>
        </w:rPr>
        <w:t>Для выполнения данной операции необходимо, чтобы в ОУ входили следующие элементы:</w:t>
      </w:r>
    </w:p>
    <w:p w:rsidR="007B7924" w:rsidRPr="006135ED" w:rsidRDefault="007B7924" w:rsidP="00696394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 w:rsidRPr="006135ED">
        <w:rPr>
          <w:lang w:val="ru-RU"/>
        </w:rPr>
        <w:t>Не сдвиговый восьмиразрядный регистр RG1 для хранения характеристики результата;</w:t>
      </w:r>
    </w:p>
    <w:p w:rsidR="007B7924" w:rsidRPr="006135ED" w:rsidRDefault="00C92D83" w:rsidP="00696394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>
        <w:rPr>
          <w:lang w:val="ru-RU"/>
        </w:rPr>
        <w:t>Два не сдвиговых 24</w:t>
      </w:r>
      <w:r w:rsidR="007B7924" w:rsidRPr="006135ED">
        <w:rPr>
          <w:lang w:val="ru-RU"/>
        </w:rPr>
        <w:t>-разрядных регистра: RG2 для хранения мантиссы и знака первого операнда; RG3 для хранения мантиссы и знака второго операнда;</w:t>
      </w:r>
    </w:p>
    <w:p w:rsidR="007B7924" w:rsidRPr="006135ED" w:rsidRDefault="007B7924" w:rsidP="00696394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 w:rsidRPr="006135ED">
        <w:rPr>
          <w:lang w:val="ru-RU"/>
        </w:rPr>
        <w:t>24 разрядная схема «ИЛИ»</w:t>
      </w:r>
    </w:p>
    <w:p w:rsidR="007B7924" w:rsidRPr="006135ED" w:rsidRDefault="007B7924" w:rsidP="00696394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 w:rsidRPr="006135ED">
        <w:rPr>
          <w:lang w:val="ru-RU"/>
        </w:rPr>
        <w:t>5 D – триггеров:</w:t>
      </w:r>
      <w:r w:rsidR="006244C1" w:rsidRPr="006135ED">
        <w:rPr>
          <w:lang w:val="ru-RU"/>
        </w:rPr>
        <w:t xml:space="preserve"> T1 - для признака нулевого результата; T2 – для знака результат; T3 -для переноса из старшего разряда; T4 – для признака ПРС; T5-для признака деления на ноль</w:t>
      </w:r>
    </w:p>
    <w:p w:rsidR="006244C1" w:rsidRPr="006135ED" w:rsidRDefault="006244C1" w:rsidP="00696394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 w:rsidRPr="006135ED">
        <w:rPr>
          <w:lang w:val="ru-RU"/>
        </w:rPr>
        <w:t>32 – разрядный буфер-усилитель</w:t>
      </w:r>
    </w:p>
    <w:p w:rsidR="00703E11" w:rsidRPr="006135ED" w:rsidRDefault="00703E11" w:rsidP="00696394">
      <w:pPr>
        <w:pStyle w:val="a3"/>
        <w:ind w:left="1701" w:firstLine="0"/>
        <w:rPr>
          <w:lang w:val="ru-RU"/>
        </w:rPr>
      </w:pPr>
    </w:p>
    <w:p w:rsidR="00703E11" w:rsidRPr="006135ED" w:rsidRDefault="00C258A4" w:rsidP="00696394">
      <w:pPr>
        <w:pStyle w:val="a3"/>
        <w:rPr>
          <w:lang w:val="ru-RU"/>
        </w:rPr>
      </w:pPr>
      <w:r w:rsidRPr="006135ED">
        <w:rPr>
          <w:szCs w:val="28"/>
          <w:lang w:val="ru-RU"/>
        </w:rPr>
        <w:t xml:space="preserve">Операнды разрядностью 32 бита поступают по входной шине в прямом коде в операционное устройство. </w:t>
      </w:r>
      <w:r w:rsidR="00703E11" w:rsidRPr="006135ED">
        <w:rPr>
          <w:lang w:val="ru-RU"/>
        </w:rPr>
        <w:t xml:space="preserve">Характеристика записывается в RG1. В RG2 </w:t>
      </w:r>
      <w:r w:rsidR="00703E11" w:rsidRPr="006135ED">
        <w:rPr>
          <w:lang w:val="ru-RU"/>
        </w:rPr>
        <w:lastRenderedPageBreak/>
        <w:t>заносится мантисса со знаком первого операнда</w:t>
      </w:r>
      <w:r w:rsidRPr="006135ED">
        <w:rPr>
          <w:lang w:val="ru-RU"/>
        </w:rPr>
        <w:t>, после выполнения первого такта первый операнд перезаписывается в регистр RG3</w:t>
      </w:r>
      <w:r w:rsidR="00703E11" w:rsidRPr="006135ED">
        <w:rPr>
          <w:lang w:val="ru-RU"/>
        </w:rPr>
        <w:t xml:space="preserve">. </w:t>
      </w:r>
      <w:r w:rsidRPr="006135ED">
        <w:rPr>
          <w:lang w:val="ru-RU"/>
        </w:rPr>
        <w:t xml:space="preserve">После перезаписи первого операнда, второй операнд записывается в регистр RG2. Далее выполняется операция побитового «ИЛИ», результат которой записывается в регистр RG3. После выполнения операции «ИЛИ» выполняется </w:t>
      </w:r>
      <w:r w:rsidR="00703E11" w:rsidRPr="006135ED">
        <w:rPr>
          <w:lang w:val="ru-RU"/>
        </w:rPr>
        <w:t>фиксация флагов результата и выдача его на выходную шину через усилитель-формирователь.</w:t>
      </w:r>
    </w:p>
    <w:p w:rsidR="00C258A4" w:rsidRPr="006135ED" w:rsidRDefault="00C258A4" w:rsidP="00E476B2">
      <w:pPr>
        <w:pStyle w:val="a3"/>
        <w:rPr>
          <w:lang w:val="ru-RU"/>
        </w:rPr>
      </w:pPr>
    </w:p>
    <w:p w:rsidR="00E476B2" w:rsidRPr="006135ED" w:rsidRDefault="00E476B2" w:rsidP="00E476B2">
      <w:pPr>
        <w:pStyle w:val="a3"/>
        <w:rPr>
          <w:lang w:val="ru-RU"/>
        </w:rPr>
      </w:pPr>
      <w:r w:rsidRPr="006135ED">
        <w:rPr>
          <w:lang w:val="ru-RU"/>
        </w:rPr>
        <w:t>Операционный автомат не формирует осведомительные сигналы.</w:t>
      </w:r>
    </w:p>
    <w:p w:rsidR="00E476B2" w:rsidRPr="006135ED" w:rsidRDefault="00E476B2" w:rsidP="00E476B2">
      <w:pPr>
        <w:pStyle w:val="a3"/>
        <w:rPr>
          <w:lang w:val="ru-RU"/>
        </w:rPr>
      </w:pPr>
    </w:p>
    <w:p w:rsidR="00B51BFA" w:rsidRPr="006135ED" w:rsidRDefault="00E476B2" w:rsidP="00E476B2">
      <w:pPr>
        <w:pStyle w:val="a3"/>
        <w:rPr>
          <w:szCs w:val="28"/>
          <w:lang w:val="ru-RU"/>
        </w:rPr>
      </w:pPr>
      <w:bookmarkStart w:id="30" w:name="_Toc467857069"/>
      <w:r w:rsidRPr="006135ED">
        <w:rPr>
          <w:szCs w:val="28"/>
          <w:lang w:val="ru-RU"/>
        </w:rPr>
        <w:t xml:space="preserve">Управляющий автомата подаёт в операционный автомат сигналы, реализующие следующие микрооперации: </w:t>
      </w:r>
    </w:p>
    <w:p w:rsidR="00E476B2" w:rsidRPr="006135ED" w:rsidRDefault="00E476B2" w:rsidP="00C92D83">
      <w:pPr>
        <w:pStyle w:val="a3"/>
        <w:numPr>
          <w:ilvl w:val="0"/>
          <w:numId w:val="20"/>
        </w:numPr>
        <w:rPr>
          <w:szCs w:val="28"/>
          <w:lang w:val="ru-RU"/>
        </w:rPr>
      </w:pPr>
      <w:r w:rsidRPr="006135ED">
        <w:rPr>
          <w:szCs w:val="28"/>
          <w:lang w:val="ru-RU"/>
        </w:rPr>
        <w:t xml:space="preserve">y0 – запись в RG1, сброс RG2, </w:t>
      </w:r>
      <w:r w:rsidR="00B51BFA" w:rsidRPr="006135ED">
        <w:rPr>
          <w:szCs w:val="28"/>
          <w:lang w:val="ru-RU"/>
        </w:rPr>
        <w:t>з</w:t>
      </w:r>
      <w:r w:rsidR="00B51BFA"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2512" behindDoc="0" locked="0" layoutInCell="0" allowOverlap="1" wp14:anchorId="4CB09D21" wp14:editId="2E88E7C9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0" name="Группа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43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4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5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6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7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8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9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0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1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2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3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4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51BF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5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51BF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6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51BF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7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51BF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8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51BF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9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51BF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0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B51BFA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1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B51BFA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B09D21" id="Группа 80" o:spid="_x0000_s1476" style="position:absolute;left:0;text-align:left;margin-left:56.7pt;margin-top:19.85pt;width:518.8pt;height:802.3pt;z-index:2517125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" o:allowincell="f">
                <v:rect id="Rectangle 53" o:spid="_x0000_s14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" filled="f" strokeweight="2pt"/>
                <v:line id="Line 54" o:spid="_x0000_s14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I8L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GhIjwu+AAAA3QAAAA8AAAAAAAAA&#10;AAAAAAAABwIAAGRycy9kb3ducmV2LnhtbFBLBQYAAAAAAwADALcAAADyAgAAAAA=&#10;" strokeweight="2pt"/>
                <v:line id="Line 55" o:spid="_x0000_s14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q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U&#10;vt+EE+TqAwAA//8DAFBLAQItABQABgAIAAAAIQDb4fbL7gAAAIUBAAATAAAAAAAAAAAAAAAAAAAA&#10;AABbQ29udGVudF9UeXBlc10ueG1sUEsBAi0AFAAGAAgAAAAhAFr0LFu/AAAAFQEAAAsAAAAAAAAA&#10;AAAAAAAAHwEAAF9yZWxzLy5yZWxzUEsBAi0AFAAGAAgAAAAhAAcEKpC+AAAA3QAAAA8AAAAAAAAA&#10;AAAAAAAABwIAAGRycy9kb3ducmV2LnhtbFBLBQYAAAAAAwADALcAAADyAgAAAAA=&#10;" strokeweight="2pt"/>
                <v:line id="Line 56" o:spid="_x0000_s14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1rTn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M&#10;vt+EE+TqAwAA//8DAFBLAQItABQABgAIAAAAIQDb4fbL7gAAAIUBAAATAAAAAAAAAAAAAAAAAAAA&#10;AABbQ29udGVudF9UeXBlc10ueG1sUEsBAi0AFAAGAAgAAAAhAFr0LFu/AAAAFQEAAAsAAAAAAAAA&#10;AAAAAAAAHwEAAF9yZWxzLy5yZWxzUEsBAi0AFAAGAAgAAAAhAPfWtOe+AAAA3QAAAA8AAAAAAAAA&#10;AAAAAAAABwIAAGRycy9kb3ducmV2LnhtbFBLBQYAAAAAAwADALcAAADyAgAAAAA=&#10;" strokeweight="2pt"/>
                <v:line id="Line 57" o:spid="_x0000_s14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" strokeweight="2pt"/>
                <v:line id="Line 58" o:spid="_x0000_s14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YUOwwAAAN0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An34Ir38gIev0GAAD//wMAUEsBAi0AFAAGAAgAAAAhANvh9svuAAAAhQEAABMAAAAAAAAAAAAA&#10;AAAAAAAAAFtDb250ZW50X1R5cGVzXS54bWxQSwECLQAUAAYACAAAACEAWvQsW78AAAAVAQAACwAA&#10;AAAAAAAAAAAAAAAfAQAAX3JlbHMvLnJlbHNQSwECLQAUAAYACAAAACEA6QWFDsMAAADdAAAADwAA&#10;AAAAAAAAAAAAAAAHAgAAZHJzL2Rvd25yZXYueG1sUEsFBgAAAAADAAMAtwAAAPcCAAAAAA==&#10;" strokeweight="2pt"/>
                <v:line id="Line 59" o:spid="_x0000_s14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SCV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mi3h/U04Qa7/AAAA//8DAFBLAQItABQABgAIAAAAIQDb4fbL7gAAAIUBAAATAAAAAAAAAAAAAAAA&#10;AAAAAABbQ29udGVudF9UeXBlc10ueG1sUEsBAi0AFAAGAAgAAAAhAFr0LFu/AAAAFQEAAAsAAAAA&#10;AAAAAAAAAAAAHwEAAF9yZWxzLy5yZWxzUEsBAi0AFAAGAAgAAAAhAIZJIJXBAAAA3QAAAA8AAAAA&#10;AAAAAAAAAAAABwIAAGRycy9kb3ducmV2LnhtbFBLBQYAAAAAAwADALcAAAD1AgAAAAA=&#10;" strokeweight="2pt"/>
                <v:line id="Line 60" o:spid="_x0000_s14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" strokeweight="2pt"/>
                <v:line id="Line 61" o:spid="_x0000_s14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" strokeweight="1pt"/>
                <v:line id="Line 62" o:spid="_x0000_s14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CQ5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WwK&#10;32/CCXL9AQAA//8DAFBLAQItABQABgAIAAAAIQDb4fbL7gAAAIUBAAATAAAAAAAAAAAAAAAAAAAA&#10;AABbQ29udGVudF9UeXBlc10ueG1sUEsBAi0AFAAGAAgAAAAhAFr0LFu/AAAAFQEAAAsAAAAAAAAA&#10;AAAAAAAAHwEAAF9yZWxzLy5yZWxzUEsBAi0AFAAGAAgAAAAhAA00JDm+AAAA3QAAAA8AAAAAAAAA&#10;AAAAAAAABwIAAGRycy9kb3ducmV2LnhtbFBLBQYAAAAAAwADALcAAADyAgAAAAA=&#10;" strokeweight="2pt"/>
                <v:line id="Line 63" o:spid="_x0000_s14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" strokeweight="1pt"/>
                <v:rect id="Rectangle 64" o:spid="_x0000_s14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fqg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X&#10;ywXcv0knyO0/AAAA//8DAFBLAQItABQABgAIAAAAIQDb4fbL7gAAAIUBAAATAAAAAAAAAAAAAAAA&#10;AAAAAABbQ29udGVudF9UeXBlc10ueG1sUEsBAi0AFAAGAAgAAAAhAFr0LFu/AAAAFQEAAAsAAAAA&#10;AAAAAAAAAAAAHwEAAF9yZWxzLy5yZWxzUEsBAi0AFAAGAAgAAAAhAErd+qD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51BF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4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51BF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4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51BF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4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51BF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4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" filled="f" stroked="f" strokeweight=".25pt">
                  <v:textbox inset="1pt,1pt,1pt,1pt">
                    <w:txbxContent>
                      <w:p w:rsidR="00A433BA" w:rsidRDefault="00A433BA" w:rsidP="00B51BF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4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51BF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4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DF34F8" w:rsidRDefault="00A433BA" w:rsidP="00B51BFA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4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FF24BF" w:rsidRDefault="00A433BA" w:rsidP="00B51BFA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B51BFA" w:rsidRPr="006135ED">
        <w:rPr>
          <w:szCs w:val="28"/>
          <w:lang w:val="ru-RU"/>
        </w:rPr>
        <w:t>апись в триггеры T2, T3, T4;</w:t>
      </w:r>
    </w:p>
    <w:p w:rsidR="00B51BFA" w:rsidRPr="006135ED" w:rsidRDefault="00B51BFA" w:rsidP="00C92D83">
      <w:pPr>
        <w:pStyle w:val="a3"/>
        <w:numPr>
          <w:ilvl w:val="0"/>
          <w:numId w:val="20"/>
        </w:numPr>
        <w:rPr>
          <w:szCs w:val="28"/>
          <w:lang w:val="ru-RU"/>
        </w:rPr>
      </w:pPr>
      <w:r w:rsidRPr="006135ED">
        <w:rPr>
          <w:szCs w:val="28"/>
          <w:lang w:val="ru-RU"/>
        </w:rPr>
        <w:t>y1 – запись в регистр RG2;</w:t>
      </w:r>
    </w:p>
    <w:p w:rsidR="00B51BFA" w:rsidRPr="006135ED" w:rsidRDefault="00B51BFA" w:rsidP="00C92D83">
      <w:pPr>
        <w:pStyle w:val="a3"/>
        <w:numPr>
          <w:ilvl w:val="0"/>
          <w:numId w:val="20"/>
        </w:numPr>
        <w:rPr>
          <w:szCs w:val="28"/>
          <w:lang w:val="ru-RU"/>
        </w:rPr>
      </w:pPr>
      <w:r w:rsidRPr="006135ED">
        <w:rPr>
          <w:szCs w:val="28"/>
          <w:lang w:val="ru-RU"/>
        </w:rPr>
        <w:t>y2 – запись в регистр RG3;</w:t>
      </w:r>
    </w:p>
    <w:p w:rsidR="00B51BFA" w:rsidRPr="006135ED" w:rsidRDefault="00B51BFA" w:rsidP="00C92D83">
      <w:pPr>
        <w:pStyle w:val="a3"/>
        <w:numPr>
          <w:ilvl w:val="0"/>
          <w:numId w:val="20"/>
        </w:numPr>
        <w:rPr>
          <w:szCs w:val="28"/>
          <w:lang w:val="ru-RU"/>
        </w:rPr>
      </w:pPr>
      <w:r w:rsidRPr="006135ED">
        <w:rPr>
          <w:szCs w:val="28"/>
          <w:lang w:val="ru-RU"/>
        </w:rPr>
        <w:t>y3 – выдача результата на шину, запись в триггер T1.</w:t>
      </w:r>
    </w:p>
    <w:p w:rsidR="00B51BFA" w:rsidRPr="006135ED" w:rsidRDefault="00B51BFA" w:rsidP="00E476B2">
      <w:pPr>
        <w:pStyle w:val="a3"/>
        <w:rPr>
          <w:szCs w:val="28"/>
          <w:lang w:val="ru-RU"/>
        </w:rPr>
      </w:pPr>
    </w:p>
    <w:p w:rsidR="00E476B2" w:rsidRPr="006135ED" w:rsidRDefault="00E476B2" w:rsidP="00E476B2">
      <w:pPr>
        <w:pStyle w:val="a3"/>
        <w:rPr>
          <w:szCs w:val="28"/>
          <w:lang w:val="ru-RU"/>
        </w:rPr>
      </w:pPr>
      <w:r w:rsidRPr="006135ED">
        <w:rPr>
          <w:szCs w:val="28"/>
          <w:lang w:val="ru-RU"/>
        </w:rPr>
        <w:t xml:space="preserve">Функциональная схема логического «ИЛИ» представлена в приложении </w:t>
      </w:r>
      <w:r w:rsidR="00C92D83" w:rsidRPr="00C92D83">
        <w:rPr>
          <w:szCs w:val="28"/>
          <w:lang w:val="ru-RU"/>
        </w:rPr>
        <w:t>И</w:t>
      </w:r>
      <w:r w:rsidR="00C92D83">
        <w:rPr>
          <w:szCs w:val="28"/>
          <w:lang w:val="ru-RU"/>
        </w:rPr>
        <w:t>.</w:t>
      </w:r>
    </w:p>
    <w:p w:rsidR="00E476B2" w:rsidRPr="006135ED" w:rsidRDefault="00E476B2" w:rsidP="00E476B2">
      <w:pPr>
        <w:pStyle w:val="a3"/>
        <w:rPr>
          <w:szCs w:val="28"/>
          <w:lang w:val="ru-RU"/>
        </w:rPr>
      </w:pPr>
    </w:p>
    <w:p w:rsidR="002463E2" w:rsidRPr="006135ED" w:rsidRDefault="002463E2" w:rsidP="007414F7">
      <w:pPr>
        <w:pStyle w:val="a3"/>
        <w:outlineLvl w:val="1"/>
        <w:rPr>
          <w:lang w:val="ru-RU"/>
        </w:rPr>
      </w:pPr>
      <w:r w:rsidRPr="006135ED">
        <w:rPr>
          <w:lang w:val="ru-RU"/>
        </w:rPr>
        <w:t>5.4 ГСА логического ИЛИ</w:t>
      </w:r>
      <w:bookmarkEnd w:id="30"/>
    </w:p>
    <w:p w:rsidR="00E476B2" w:rsidRPr="006135ED" w:rsidRDefault="00E476B2" w:rsidP="00696394">
      <w:pPr>
        <w:pStyle w:val="a3"/>
        <w:rPr>
          <w:lang w:val="ru-RU"/>
        </w:rPr>
      </w:pPr>
    </w:p>
    <w:p w:rsidR="002463E2" w:rsidRPr="006135ED" w:rsidRDefault="00E476B2" w:rsidP="00696394">
      <w:pPr>
        <w:pStyle w:val="a3"/>
        <w:rPr>
          <w:lang w:val="ru-RU"/>
        </w:rPr>
      </w:pPr>
      <w:r w:rsidRPr="006135ED">
        <w:rPr>
          <w:lang w:val="ru-RU"/>
        </w:rPr>
        <w:t xml:space="preserve">ГСА логического «ИЛИ» представлена в приложении </w:t>
      </w:r>
      <w:r w:rsidR="00C92D83" w:rsidRPr="00C92D83">
        <w:rPr>
          <w:lang w:val="ru-RU"/>
        </w:rPr>
        <w:t>К.</w:t>
      </w:r>
    </w:p>
    <w:p w:rsidR="00B51BFA" w:rsidRPr="006135ED" w:rsidRDefault="00B51BFA" w:rsidP="00696394">
      <w:pPr>
        <w:pStyle w:val="a3"/>
        <w:rPr>
          <w:lang w:val="ru-RU"/>
        </w:rPr>
      </w:pPr>
    </w:p>
    <w:p w:rsidR="002463E2" w:rsidRDefault="002463E2" w:rsidP="00C206E0">
      <w:pPr>
        <w:pStyle w:val="a3"/>
        <w:rPr>
          <w:lang w:val="ru-RU"/>
        </w:rPr>
      </w:pPr>
    </w:p>
    <w:p w:rsidR="00C92D83" w:rsidRDefault="00C92D83" w:rsidP="00C206E0">
      <w:pPr>
        <w:pStyle w:val="a3"/>
        <w:rPr>
          <w:lang w:val="ru-RU"/>
        </w:rPr>
      </w:pPr>
    </w:p>
    <w:p w:rsidR="00C92D83" w:rsidRDefault="00C92D83" w:rsidP="00C206E0">
      <w:pPr>
        <w:pStyle w:val="a3"/>
        <w:rPr>
          <w:lang w:val="ru-RU"/>
        </w:rPr>
      </w:pPr>
    </w:p>
    <w:p w:rsidR="00C92D83" w:rsidRPr="006135ED" w:rsidRDefault="00C92D83" w:rsidP="00C206E0">
      <w:pPr>
        <w:pStyle w:val="a3"/>
        <w:rPr>
          <w:lang w:val="ru-RU"/>
        </w:rPr>
      </w:pPr>
    </w:p>
    <w:p w:rsidR="002463E2" w:rsidRPr="006135ED" w:rsidRDefault="002463E2" w:rsidP="00C206E0">
      <w:pPr>
        <w:pStyle w:val="a3"/>
        <w:rPr>
          <w:lang w:val="ru-RU"/>
        </w:rPr>
      </w:pPr>
    </w:p>
    <w:p w:rsidR="002463E2" w:rsidRPr="006135ED" w:rsidRDefault="002463E2" w:rsidP="007414F7">
      <w:pPr>
        <w:pStyle w:val="a3"/>
        <w:outlineLvl w:val="0"/>
        <w:rPr>
          <w:lang w:val="ru-RU"/>
        </w:rPr>
      </w:pPr>
      <w:bookmarkStart w:id="31" w:name="_Toc467857070"/>
      <w:r w:rsidRPr="006135ED">
        <w:rPr>
          <w:lang w:val="ru-RU"/>
        </w:rPr>
        <w:lastRenderedPageBreak/>
        <w:t>6 Операция логического</w:t>
      </w:r>
      <w:r w:rsidR="007414F7" w:rsidRPr="006135ED">
        <w:rPr>
          <w:lang w:val="ru-RU"/>
        </w:rPr>
        <w:t xml:space="preserve"> </w:t>
      </w:r>
      <w:r w:rsidRPr="006135ED">
        <w:rPr>
          <w:lang w:val="ru-RU"/>
        </w:rPr>
        <w:t>XOR</w:t>
      </w:r>
      <w:bookmarkEnd w:id="31"/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Default="002463E2" w:rsidP="007414F7">
      <w:pPr>
        <w:pStyle w:val="a3"/>
        <w:outlineLvl w:val="1"/>
        <w:rPr>
          <w:lang w:val="ru-RU"/>
        </w:rPr>
      </w:pPr>
      <w:bookmarkStart w:id="32" w:name="_Toc467857071"/>
      <w:r w:rsidRPr="006135ED">
        <w:rPr>
          <w:lang w:val="ru-RU"/>
        </w:rPr>
        <w:t>6.1 Описание алгоритма логического XOR</w:t>
      </w:r>
      <w:bookmarkEnd w:id="32"/>
    </w:p>
    <w:p w:rsidR="002C1D8B" w:rsidRDefault="002C1D8B" w:rsidP="002C1D8B">
      <w:pPr>
        <w:pStyle w:val="a3"/>
        <w:spacing w:line="276" w:lineRule="auto"/>
        <w:ind w:firstLine="1134"/>
        <w:rPr>
          <w:lang w:val="ru-RU"/>
        </w:rPr>
      </w:pPr>
    </w:p>
    <w:p w:rsidR="002C1D8B" w:rsidRPr="006135ED" w:rsidRDefault="002C1D8B" w:rsidP="002C1D8B">
      <w:pPr>
        <w:pStyle w:val="a3"/>
        <w:spacing w:line="276" w:lineRule="auto"/>
        <w:ind w:firstLine="1134"/>
        <w:rPr>
          <w:lang w:val="ru-RU"/>
        </w:rPr>
      </w:pPr>
      <w:r w:rsidRPr="006135ED">
        <w:rPr>
          <w:lang w:val="ru-RU"/>
        </w:rPr>
        <w:t>1) Считать первый операнд</w:t>
      </w:r>
    </w:p>
    <w:p w:rsidR="002C1D8B" w:rsidRPr="006135ED" w:rsidRDefault="002C1D8B" w:rsidP="002C1D8B">
      <w:pPr>
        <w:pStyle w:val="a3"/>
        <w:spacing w:line="276" w:lineRule="auto"/>
        <w:ind w:firstLine="1134"/>
        <w:rPr>
          <w:lang w:val="ru-RU"/>
        </w:rPr>
      </w:pPr>
      <w:r w:rsidRPr="006135ED">
        <w:rPr>
          <w:lang w:val="ru-RU"/>
        </w:rPr>
        <w:t>2) Считать второй операнд</w:t>
      </w:r>
    </w:p>
    <w:p w:rsidR="002C1D8B" w:rsidRDefault="002C1D8B" w:rsidP="002C1D8B">
      <w:pPr>
        <w:pStyle w:val="a3"/>
        <w:spacing w:line="276" w:lineRule="auto"/>
        <w:ind w:firstLine="1134"/>
      </w:pPr>
      <w:r w:rsidRPr="006135ED">
        <w:rPr>
          <w:lang w:val="ru-RU"/>
        </w:rPr>
        <w:t>3) Вычи</w:t>
      </w:r>
      <w:r w:rsidR="00557B2F">
        <w:rPr>
          <w:lang w:val="ru-RU"/>
        </w:rPr>
        <w:t xml:space="preserve">слить результат с помощью КС </w:t>
      </w:r>
      <w:r w:rsidR="00557B2F">
        <w:t>XOR</w:t>
      </w:r>
    </w:p>
    <w:p w:rsidR="00557B2F" w:rsidRPr="00557B2F" w:rsidRDefault="00557B2F" w:rsidP="002C1D8B">
      <w:pPr>
        <w:pStyle w:val="a3"/>
        <w:spacing w:line="276" w:lineRule="auto"/>
        <w:ind w:firstLine="1134"/>
        <w:rPr>
          <w:lang w:val="ru-RU"/>
        </w:rPr>
      </w:pPr>
      <w:r>
        <w:t xml:space="preserve">4) </w:t>
      </w:r>
      <w:r>
        <w:rPr>
          <w:lang w:val="ru-RU"/>
        </w:rPr>
        <w:t>Произвести нормализацию результата (если это необходимо)</w:t>
      </w:r>
    </w:p>
    <w:p w:rsidR="002C1D8B" w:rsidRPr="006135ED" w:rsidRDefault="00557B2F" w:rsidP="002C1D8B">
      <w:pPr>
        <w:pStyle w:val="a3"/>
        <w:spacing w:line="276" w:lineRule="auto"/>
        <w:ind w:firstLine="1134"/>
        <w:rPr>
          <w:lang w:val="ru-RU"/>
        </w:rPr>
      </w:pPr>
      <w:r>
        <w:rPr>
          <w:lang w:val="ru-RU"/>
        </w:rPr>
        <w:t>5</w:t>
      </w:r>
      <w:r w:rsidR="002C1D8B" w:rsidRPr="006135ED">
        <w:rPr>
          <w:lang w:val="ru-RU"/>
        </w:rPr>
        <w:t>) Выдать результат</w:t>
      </w:r>
    </w:p>
    <w:p w:rsidR="002463E2" w:rsidRPr="006135ED" w:rsidRDefault="002463E2" w:rsidP="002463E2">
      <w:pPr>
        <w:pStyle w:val="a3"/>
        <w:rPr>
          <w:lang w:val="ru-RU"/>
        </w:rPr>
      </w:pPr>
    </w:p>
    <w:p w:rsidR="002463E2" w:rsidRDefault="002463E2" w:rsidP="007414F7">
      <w:pPr>
        <w:pStyle w:val="a3"/>
        <w:outlineLvl w:val="1"/>
        <w:rPr>
          <w:lang w:val="ru-RU"/>
        </w:rPr>
      </w:pPr>
      <w:bookmarkStart w:id="33" w:name="_Toc467857072"/>
      <w:r w:rsidRPr="006135ED">
        <w:rPr>
          <w:lang w:val="ru-RU"/>
        </w:rPr>
        <w:t>6.2 Числ</w:t>
      </w:r>
      <w:r w:rsidR="00BB1547"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08416" behindDoc="0" locked="0" layoutInCell="0" allowOverlap="1" wp14:anchorId="6052B4CA" wp14:editId="5FEE847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40" name="Группа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1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BB1547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BB1547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52B4CA" id="Группа 40" o:spid="_x0000_s1496" style="position:absolute;left:0;text-align:left;margin-left:56.7pt;margin-top:19.85pt;width:518.8pt;height:802.3pt;z-index:2517084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" o:allowincell="f">
                <v:rect id="Rectangle 53" o:spid="_x0000_s14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" filled="f" strokeweight="2pt"/>
                <v:line id="Line 54" o:spid="_x0000_s14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  <v:line id="Line 55" o:spid="_x0000_s14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<v:line id="Line 56" o:spid="_x0000_s15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<v:line id="Line 57" o:spid="_x0000_s15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<v:line id="Line 58" o:spid="_x0000_s15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  <v:line id="Line 59" o:spid="_x0000_s15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  <v:line id="Line 60" o:spid="_x0000_s15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  <v:line id="Line 61" o:spid="_x0000_s15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  <v:line id="Line 62" o:spid="_x0000_s15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  <v:line id="Line 63" o:spid="_x0000_s15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" strokeweight="1pt"/>
                <v:rect id="Rectangle 64" o:spid="_x0000_s15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MBY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ey38Psl/gB5+AEAAP//AwBQSwECLQAUAAYACAAAACEA2+H2y+4AAACFAQAAEwAAAAAAAAAAAAAA&#10;AAAAAAAAW0NvbnRlbnRfVHlwZXNdLnhtbFBLAQItABQABgAIAAAAIQBa9CxbvwAAABUBAAALAAAA&#10;AAAAAAAAAAAAAB8BAABfcmVscy8ucmVsc1BLAQItABQABgAIAAAAIQDRKMBYwgAAANs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5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GXD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E3g9SX+ALn+AwAA//8DAFBLAQItABQABgAIAAAAIQDb4fbL7gAAAIUBAAATAAAAAAAAAAAAAAAA&#10;AAAAAABbQ29udGVudF9UeXBlc10ueG1sUEsBAi0AFAAGAAgAAAAhAFr0LFu/AAAAFQEAAAsAAAAA&#10;AAAAAAAAAAAAHwEAAF9yZWxzLy5yZWxzUEsBAi0AFAAGAAgAAAAhAL5kZcPBAAAA2w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5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f23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xT+P0Sf4DcPwAAAP//AwBQSwECLQAUAAYACAAAACEA2+H2y+4AAACFAQAAEwAAAAAAAAAAAAAA&#10;AAAAAAAAW0NvbnRlbnRfVHlwZXNdLnhtbFBLAQItABQABgAIAAAAIQBa9CxbvwAAABUBAAALAAAA&#10;AAAAAAAAAAAAAB8BAABfcmVscy8ucmVsc1BLAQItABQABgAIAAAAIQAxjf23wgAAANs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5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Vgs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zL7g9SX+ALn+AwAA//8DAFBLAQItABQABgAIAAAAIQDb4fbL7gAAAIUBAAATAAAAAAAAAAAAAAAA&#10;AAAAAABbQ29udGVudF9UeXBlc10ueG1sUEsBAi0AFAAGAAgAAAAhAFr0LFu/AAAAFQEAAAsAAAAA&#10;AAAAAAAAAAAAHwEAAF9yZWxzLy5yZWxzUEsBAi0AFAAGAAgAAAAhAF7BWCzBAAAA2w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5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8Zb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1g&#10;kcLvl/gD5PYHAAD//wMAUEsBAi0AFAAGAAgAAAAhANvh9svuAAAAhQEAABMAAAAAAAAAAAAAAAAA&#10;AAAAAFtDb250ZW50X1R5cGVzXS54bWxQSwECLQAUAAYACAAAACEAWvQsW78AAAAVAQAACwAAAAAA&#10;AAAAAAAAAAAfAQAAX3JlbHMvLnJlbHNQSwECLQAUAAYACAAAACEArhPGW8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5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B154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5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<v:textbox inset="1pt,1pt,1pt,1pt">
                    <w:txbxContent>
                      <w:p w:rsidR="00A433BA" w:rsidRPr="00DF34F8" w:rsidRDefault="00A433BA" w:rsidP="00BB1547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5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FF24BF" w:rsidRDefault="00A433BA" w:rsidP="00BB1547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lang w:val="ru-RU"/>
        </w:rPr>
        <w:t>енные примеры</w:t>
      </w:r>
      <w:bookmarkEnd w:id="33"/>
    </w:p>
    <w:p w:rsidR="00557B2F" w:rsidRDefault="00557B2F" w:rsidP="00557B2F">
      <w:pPr>
        <w:pStyle w:val="a3"/>
        <w:rPr>
          <w:lang w:val="ru-RU"/>
        </w:rPr>
      </w:pPr>
    </w:p>
    <w:p w:rsidR="00557B2F" w:rsidRPr="006135ED" w:rsidRDefault="00557B2F" w:rsidP="00557B2F">
      <w:pPr>
        <w:spacing w:line="276" w:lineRule="auto"/>
        <w:ind w:firstLine="1134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Первый операнд 0 1001 10010</w:t>
      </w:r>
    </w:p>
    <w:p w:rsidR="00557B2F" w:rsidRPr="006135ED" w:rsidRDefault="00557B2F" w:rsidP="00557B2F">
      <w:pPr>
        <w:spacing w:line="276" w:lineRule="auto"/>
        <w:ind w:firstLine="1134"/>
        <w:rPr>
          <w:rFonts w:ascii="Times New Roman" w:hAnsi="Times New Roman"/>
          <w:i w:val="0"/>
          <w:lang w:val="ru-RU"/>
        </w:rPr>
      </w:pPr>
      <w:r w:rsidRPr="006135ED">
        <w:rPr>
          <w:rFonts w:ascii="Times New Roman" w:hAnsi="Times New Roman"/>
          <w:i w:val="0"/>
          <w:lang w:val="ru-RU"/>
        </w:rPr>
        <w:t>Второй операнд 0 1001 10111</w:t>
      </w:r>
    </w:p>
    <w:p w:rsidR="00557B2F" w:rsidRPr="006135ED" w:rsidRDefault="00557B2F" w:rsidP="00557B2F">
      <w:pPr>
        <w:spacing w:line="276" w:lineRule="auto"/>
        <w:ind w:firstLine="1134"/>
        <w:rPr>
          <w:rFonts w:ascii="Times New Roman" w:hAnsi="Times New Roman"/>
          <w:i w:val="0"/>
          <w:lang w:val="ru-RU"/>
        </w:rPr>
      </w:pPr>
      <w:r>
        <w:rPr>
          <w:rFonts w:ascii="Times New Roman" w:hAnsi="Times New Roman"/>
          <w:i w:val="0"/>
          <w:lang w:val="ru-RU"/>
        </w:rPr>
        <w:t xml:space="preserve">10010 </w:t>
      </w:r>
      <w:r>
        <w:rPr>
          <w:rFonts w:ascii="Times New Roman" w:hAnsi="Times New Roman"/>
          <w:i w:val="0"/>
          <w:lang w:val="en-US"/>
        </w:rPr>
        <w:t xml:space="preserve">xor </w:t>
      </w:r>
      <w:r>
        <w:rPr>
          <w:rFonts w:ascii="Times New Roman" w:hAnsi="Times New Roman"/>
          <w:i w:val="0"/>
          <w:lang w:val="ru-RU"/>
        </w:rPr>
        <w:t>10111 = 00010</w:t>
      </w:r>
    </w:p>
    <w:p w:rsidR="00557B2F" w:rsidRPr="00557B2F" w:rsidRDefault="00557B2F" w:rsidP="00557B2F">
      <w:pPr>
        <w:spacing w:line="276" w:lineRule="auto"/>
        <w:ind w:firstLine="1134"/>
        <w:rPr>
          <w:lang w:val="en-US"/>
        </w:rPr>
      </w:pPr>
      <w:r>
        <w:rPr>
          <w:rFonts w:ascii="Times New Roman" w:hAnsi="Times New Roman"/>
          <w:i w:val="0"/>
          <w:lang w:val="ru-RU"/>
        </w:rPr>
        <w:t>Результат 0 0</w:t>
      </w:r>
      <w:r>
        <w:rPr>
          <w:rFonts w:ascii="Times New Roman" w:hAnsi="Times New Roman"/>
          <w:i w:val="0"/>
          <w:lang w:val="en-US"/>
        </w:rPr>
        <w:t>110</w:t>
      </w:r>
      <w:r w:rsidRPr="006135ED">
        <w:rPr>
          <w:rFonts w:ascii="Times New Roman" w:hAnsi="Times New Roman"/>
          <w:i w:val="0"/>
          <w:lang w:val="ru-RU"/>
        </w:rPr>
        <w:t xml:space="preserve"> </w:t>
      </w:r>
      <w:r>
        <w:rPr>
          <w:rFonts w:ascii="Times New Roman" w:hAnsi="Times New Roman"/>
          <w:i w:val="0"/>
          <w:lang w:val="ru-RU"/>
        </w:rPr>
        <w:t>10</w:t>
      </w:r>
      <w:r>
        <w:rPr>
          <w:rFonts w:ascii="Times New Roman" w:hAnsi="Times New Roman"/>
          <w:i w:val="0"/>
          <w:lang w:val="en-US"/>
        </w:rPr>
        <w:t>000</w:t>
      </w:r>
    </w:p>
    <w:p w:rsidR="00557B2F" w:rsidRDefault="00557B2F" w:rsidP="00557B2F">
      <w:pPr>
        <w:pStyle w:val="a3"/>
        <w:rPr>
          <w:lang w:val="ru-RU"/>
        </w:rPr>
      </w:pPr>
      <w:bookmarkStart w:id="34" w:name="_Toc467857073"/>
    </w:p>
    <w:p w:rsidR="002463E2" w:rsidRPr="006135ED" w:rsidRDefault="002463E2" w:rsidP="007414F7">
      <w:pPr>
        <w:pStyle w:val="a3"/>
        <w:outlineLvl w:val="1"/>
        <w:rPr>
          <w:lang w:val="ru-RU"/>
        </w:rPr>
      </w:pPr>
      <w:r w:rsidRPr="006135ED">
        <w:rPr>
          <w:lang w:val="ru-RU"/>
        </w:rPr>
        <w:t>6.3 Операционное устройство логического XOR</w:t>
      </w:r>
      <w:bookmarkEnd w:id="34"/>
    </w:p>
    <w:p w:rsidR="002463E2" w:rsidRDefault="002463E2" w:rsidP="002463E2">
      <w:pPr>
        <w:pStyle w:val="a3"/>
        <w:rPr>
          <w:lang w:val="ru-RU"/>
        </w:rPr>
      </w:pPr>
    </w:p>
    <w:p w:rsidR="00557B2F" w:rsidRPr="006135ED" w:rsidRDefault="00557B2F" w:rsidP="00557B2F">
      <w:pPr>
        <w:pStyle w:val="a3"/>
        <w:rPr>
          <w:lang w:val="ru-RU"/>
        </w:rPr>
      </w:pPr>
      <w:r w:rsidRPr="006135ED">
        <w:rPr>
          <w:lang w:val="ru-RU"/>
        </w:rPr>
        <w:t>Для выполнения данной операции необходимо, чтобы в ОУ входили следующие элементы:</w:t>
      </w:r>
    </w:p>
    <w:p w:rsidR="00AA1052" w:rsidRDefault="00AA1052" w:rsidP="00557B2F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>
        <w:rPr>
          <w:lang w:val="ru-RU"/>
        </w:rPr>
        <w:t>восьмиразрядный счетчик С</w:t>
      </w:r>
      <w:r>
        <w:t xml:space="preserve">T1 </w:t>
      </w:r>
      <w:r>
        <w:rPr>
          <w:lang w:val="ru-RU"/>
        </w:rPr>
        <w:t>для характеристики результата;</w:t>
      </w:r>
    </w:p>
    <w:p w:rsidR="00AA1052" w:rsidRDefault="00AA1052" w:rsidP="00557B2F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>
        <w:rPr>
          <w:lang w:val="ru-RU"/>
        </w:rPr>
        <w:t xml:space="preserve">не сдвиговый 24-разрядный регистр RG1 для </w:t>
      </w:r>
      <w:r w:rsidRPr="006135ED">
        <w:rPr>
          <w:lang w:val="ru-RU"/>
        </w:rPr>
        <w:t xml:space="preserve">хранения мантиссы и знака </w:t>
      </w:r>
      <w:r>
        <w:rPr>
          <w:lang w:val="ru-RU"/>
        </w:rPr>
        <w:t>первого</w:t>
      </w:r>
      <w:r w:rsidRPr="006135ED">
        <w:rPr>
          <w:lang w:val="ru-RU"/>
        </w:rPr>
        <w:t xml:space="preserve"> операнда;</w:t>
      </w:r>
    </w:p>
    <w:p w:rsidR="00AA1052" w:rsidRDefault="00AA1052" w:rsidP="00AA1052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>
        <w:rPr>
          <w:lang w:val="ru-RU"/>
        </w:rPr>
        <w:t xml:space="preserve">сдвиговый (влево) 24-разрядный регистр RG2 для </w:t>
      </w:r>
      <w:r w:rsidRPr="006135ED">
        <w:rPr>
          <w:lang w:val="ru-RU"/>
        </w:rPr>
        <w:t>хранения мантиссы и знака второго операнда;</w:t>
      </w:r>
    </w:p>
    <w:p w:rsidR="00557B2F" w:rsidRPr="006135ED" w:rsidRDefault="00557B2F" w:rsidP="00557B2F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 w:rsidRPr="006135ED">
        <w:rPr>
          <w:lang w:val="ru-RU"/>
        </w:rPr>
        <w:t>24 разрядная схема «</w:t>
      </w:r>
      <w:r w:rsidR="00AA1052">
        <w:t>XOR</w:t>
      </w:r>
      <w:r w:rsidRPr="006135ED">
        <w:rPr>
          <w:lang w:val="ru-RU"/>
        </w:rPr>
        <w:t>»</w:t>
      </w:r>
    </w:p>
    <w:p w:rsidR="00557B2F" w:rsidRDefault="00557B2F" w:rsidP="00557B2F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 w:rsidRPr="006135ED">
        <w:rPr>
          <w:lang w:val="ru-RU"/>
        </w:rPr>
        <w:t>5 D – триггеров: T1 - для признака нулевого результата; T2 – для знака результат; T3 -для переноса из старшего разряда; T4 – для признака ПРС; T5-для признака деления на ноль</w:t>
      </w:r>
    </w:p>
    <w:p w:rsidR="00F202AD" w:rsidRPr="006135ED" w:rsidRDefault="00F202AD" w:rsidP="00557B2F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>
        <w:rPr>
          <w:lang w:val="ru-RU"/>
        </w:rPr>
        <w:lastRenderedPageBreak/>
        <w:t>23- разрядная схема проверки на ноль</w:t>
      </w:r>
    </w:p>
    <w:p w:rsidR="00557B2F" w:rsidRPr="006135ED" w:rsidRDefault="00557B2F" w:rsidP="00557B2F">
      <w:pPr>
        <w:pStyle w:val="a3"/>
        <w:numPr>
          <w:ilvl w:val="0"/>
          <w:numId w:val="16"/>
        </w:numPr>
        <w:ind w:left="851" w:firstLine="850"/>
        <w:rPr>
          <w:lang w:val="ru-RU"/>
        </w:rPr>
      </w:pPr>
      <w:r w:rsidRPr="006135ED">
        <w:rPr>
          <w:lang w:val="ru-RU"/>
        </w:rPr>
        <w:t>32 – разрядный буфер-усилитель</w:t>
      </w:r>
    </w:p>
    <w:p w:rsidR="00557B2F" w:rsidRDefault="00557B2F" w:rsidP="00557B2F">
      <w:pPr>
        <w:pStyle w:val="a3"/>
        <w:ind w:left="1701" w:firstLine="0"/>
        <w:rPr>
          <w:lang w:val="ru-RU"/>
        </w:rPr>
      </w:pPr>
    </w:p>
    <w:p w:rsidR="00557B2F" w:rsidRPr="006135ED" w:rsidRDefault="006A0444" w:rsidP="006A0444">
      <w:pPr>
        <w:pStyle w:val="a3"/>
        <w:rPr>
          <w:lang w:val="ru-RU"/>
        </w:rPr>
      </w:pPr>
      <w:r w:rsidRPr="006135ED">
        <w:rPr>
          <w:lang w:val="ru-RU"/>
        </w:rPr>
        <w:t xml:space="preserve">Операнды разрядностью 32 бита поступают </w:t>
      </w:r>
      <w:r>
        <w:rPr>
          <w:lang w:val="ru-RU"/>
        </w:rPr>
        <w:t xml:space="preserve">по входной шине в прямом коде в </w:t>
      </w:r>
      <w:r w:rsidRPr="006135ED">
        <w:rPr>
          <w:lang w:val="ru-RU"/>
        </w:rPr>
        <w:t xml:space="preserve">операционное устройство, результат в прямом коде выдаётся на выходную шину. </w:t>
      </w:r>
      <w:r>
        <w:rPr>
          <w:lang w:val="ru-RU"/>
        </w:rPr>
        <w:t xml:space="preserve">Мантиссы операндов со знаком записываются в регистры </w:t>
      </w:r>
      <w:r>
        <w:t xml:space="preserve">RG1 </w:t>
      </w:r>
      <w:r>
        <w:rPr>
          <w:lang w:val="ru-RU"/>
        </w:rPr>
        <w:t xml:space="preserve">и </w:t>
      </w:r>
      <w:r>
        <w:t>RG2.</w:t>
      </w:r>
      <w:r>
        <w:rPr>
          <w:lang w:val="ru-RU"/>
        </w:rPr>
        <w:t xml:space="preserve"> Характеристика результата записана в счетчик </w:t>
      </w:r>
      <w:r>
        <w:t>CT1.</w:t>
      </w:r>
      <w:r>
        <w:rPr>
          <w:lang w:val="ru-RU"/>
        </w:rPr>
        <w:t xml:space="preserve"> Далее выполняется операция «</w:t>
      </w:r>
      <w:r>
        <w:t>XOR</w:t>
      </w:r>
      <w:r>
        <w:rPr>
          <w:lang w:val="ru-RU"/>
        </w:rPr>
        <w:t>».</w:t>
      </w:r>
      <w:r w:rsidR="00557B2F" w:rsidRPr="006135ED">
        <w:rPr>
          <w:lang w:val="ru-RU"/>
        </w:rPr>
        <w:t xml:space="preserve"> После выполнения операции выполняется фиксация флагов результата и выдача его на выходную шину через усилитель-формирователь.</w:t>
      </w:r>
    </w:p>
    <w:p w:rsidR="00557B2F" w:rsidRPr="006135ED" w:rsidRDefault="00557B2F" w:rsidP="00557B2F">
      <w:pPr>
        <w:pStyle w:val="a3"/>
        <w:rPr>
          <w:lang w:val="ru-RU"/>
        </w:rPr>
      </w:pPr>
    </w:p>
    <w:p w:rsidR="00557B2F" w:rsidRDefault="00557B2F" w:rsidP="00557B2F">
      <w:pPr>
        <w:pStyle w:val="a3"/>
        <w:rPr>
          <w:lang w:val="ru-RU"/>
        </w:rPr>
      </w:pPr>
      <w:r w:rsidRPr="006135ED">
        <w:rPr>
          <w:lang w:val="ru-RU"/>
        </w:rPr>
        <w:t>Опера</w:t>
      </w:r>
      <w:r w:rsidR="006A0444">
        <w:rPr>
          <w:lang w:val="ru-RU"/>
        </w:rPr>
        <w:t xml:space="preserve">ционный автомат </w:t>
      </w:r>
      <w:r w:rsidRPr="006135ED">
        <w:rPr>
          <w:lang w:val="ru-RU"/>
        </w:rPr>
        <w:t xml:space="preserve">формирует </w:t>
      </w:r>
      <w:r w:rsidR="006A0444">
        <w:rPr>
          <w:lang w:val="ru-RU"/>
        </w:rPr>
        <w:t>следующие осведомительные сигналы:</w:t>
      </w:r>
    </w:p>
    <w:p w:rsidR="006A0444" w:rsidRDefault="006A0444" w:rsidP="006A0444">
      <w:pPr>
        <w:pStyle w:val="a3"/>
        <w:numPr>
          <w:ilvl w:val="0"/>
          <w:numId w:val="21"/>
        </w:numPr>
        <w:rPr>
          <w:lang w:val="ru-RU"/>
        </w:rPr>
      </w:pPr>
      <w:r>
        <w:t xml:space="preserve">P0 – </w:t>
      </w:r>
      <w:r>
        <w:rPr>
          <w:lang w:val="ru-RU"/>
        </w:rPr>
        <w:t>старший бит мантиссы результата;</w:t>
      </w:r>
    </w:p>
    <w:p w:rsidR="006A0444" w:rsidRDefault="006A0444" w:rsidP="006A0444">
      <w:pPr>
        <w:pStyle w:val="a3"/>
        <w:numPr>
          <w:ilvl w:val="0"/>
          <w:numId w:val="21"/>
        </w:numPr>
        <w:rPr>
          <w:lang w:val="ru-RU"/>
        </w:rPr>
      </w:pPr>
      <w:r>
        <w:t xml:space="preserve">P1 – </w:t>
      </w:r>
      <w:r>
        <w:rPr>
          <w:lang w:val="ru-RU"/>
        </w:rPr>
        <w:t>результата равен нулю;</w:t>
      </w:r>
    </w:p>
    <w:p w:rsidR="00557B2F" w:rsidRDefault="006A0444" w:rsidP="00142EE1">
      <w:pPr>
        <w:pStyle w:val="a3"/>
        <w:numPr>
          <w:ilvl w:val="0"/>
          <w:numId w:val="21"/>
        </w:numPr>
        <w:rPr>
          <w:lang w:val="ru-RU"/>
        </w:rPr>
      </w:pPr>
      <w:r>
        <w:t xml:space="preserve">P2 – </w:t>
      </w:r>
      <w:r w:rsidRPr="006A0444">
        <w:rPr>
          <w:lang w:val="ru-RU"/>
        </w:rPr>
        <w:t>характеристика равна нулю</w:t>
      </w:r>
      <w:r>
        <w:rPr>
          <w:lang w:val="ru-RU"/>
        </w:rPr>
        <w:t>.</w:t>
      </w:r>
    </w:p>
    <w:p w:rsidR="006A0444" w:rsidRPr="006A0444" w:rsidRDefault="006A0444" w:rsidP="006A0444">
      <w:pPr>
        <w:pStyle w:val="a3"/>
        <w:ind w:left="1571" w:firstLine="0"/>
        <w:rPr>
          <w:lang w:val="ru-RU"/>
        </w:rPr>
      </w:pPr>
    </w:p>
    <w:p w:rsidR="00557B2F" w:rsidRPr="006135ED" w:rsidRDefault="00557B2F" w:rsidP="00557B2F">
      <w:pPr>
        <w:pStyle w:val="a3"/>
        <w:rPr>
          <w:szCs w:val="28"/>
          <w:lang w:val="ru-RU"/>
        </w:rPr>
      </w:pPr>
      <w:r w:rsidRPr="006135ED">
        <w:rPr>
          <w:szCs w:val="28"/>
          <w:lang w:val="ru-RU"/>
        </w:rPr>
        <w:t xml:space="preserve">Управляющий автомата подаёт в операционный автомат сигналы, реализующие следующие микрооперации: </w:t>
      </w:r>
    </w:p>
    <w:p w:rsidR="00557B2F" w:rsidRPr="006135ED" w:rsidRDefault="00557B2F" w:rsidP="00557B2F">
      <w:pPr>
        <w:pStyle w:val="a3"/>
        <w:numPr>
          <w:ilvl w:val="0"/>
          <w:numId w:val="20"/>
        </w:numPr>
        <w:rPr>
          <w:szCs w:val="28"/>
          <w:lang w:val="ru-RU"/>
        </w:rPr>
      </w:pPr>
      <w:r w:rsidRPr="006135ED">
        <w:rPr>
          <w:szCs w:val="28"/>
          <w:lang w:val="ru-RU"/>
        </w:rPr>
        <w:t xml:space="preserve">y0 – запись в </w:t>
      </w:r>
      <w:r w:rsidR="002470CB">
        <w:rPr>
          <w:szCs w:val="28"/>
        </w:rPr>
        <w:t>CT</w:t>
      </w:r>
      <w:r w:rsidR="002470CB">
        <w:rPr>
          <w:szCs w:val="28"/>
          <w:lang w:val="ru-RU"/>
        </w:rPr>
        <w:t>1;</w:t>
      </w:r>
      <w:r w:rsidRPr="006135ED">
        <w:rPr>
          <w:szCs w:val="28"/>
          <w:lang w:val="ru-RU"/>
        </w:rPr>
        <w:t xml:space="preserve"> з</w:t>
      </w:r>
      <w:r w:rsidR="002470CB">
        <w:rPr>
          <w:szCs w:val="28"/>
          <w:lang w:val="ru-RU"/>
        </w:rPr>
        <w:t>апись в триггеры T3, T4, T5</w:t>
      </w:r>
      <w:r w:rsidRPr="006135ED">
        <w:rPr>
          <w:szCs w:val="28"/>
          <w:lang w:val="ru-RU"/>
        </w:rPr>
        <w:t>;</w:t>
      </w:r>
    </w:p>
    <w:p w:rsidR="00557B2F" w:rsidRPr="006135ED" w:rsidRDefault="002470CB" w:rsidP="00557B2F">
      <w:pPr>
        <w:pStyle w:val="a3"/>
        <w:numPr>
          <w:ilvl w:val="0"/>
          <w:numId w:val="20"/>
        </w:numPr>
        <w:rPr>
          <w:szCs w:val="28"/>
          <w:lang w:val="ru-RU"/>
        </w:rPr>
      </w:pPr>
      <w:r>
        <w:rPr>
          <w:szCs w:val="28"/>
          <w:lang w:val="ru-RU"/>
        </w:rPr>
        <w:t>y1 – запись в регистр RG1</w:t>
      </w:r>
      <w:r w:rsidR="00557B2F" w:rsidRPr="006135ED">
        <w:rPr>
          <w:szCs w:val="28"/>
          <w:lang w:val="ru-RU"/>
        </w:rPr>
        <w:t>;</w:t>
      </w:r>
    </w:p>
    <w:p w:rsidR="00557B2F" w:rsidRPr="006135ED" w:rsidRDefault="00557B2F" w:rsidP="00557B2F">
      <w:pPr>
        <w:pStyle w:val="a3"/>
        <w:numPr>
          <w:ilvl w:val="0"/>
          <w:numId w:val="20"/>
        </w:numPr>
        <w:rPr>
          <w:szCs w:val="28"/>
          <w:lang w:val="ru-RU"/>
        </w:rPr>
      </w:pPr>
      <w:r w:rsidRPr="006135ED">
        <w:rPr>
          <w:szCs w:val="28"/>
          <w:lang w:val="ru-RU"/>
        </w:rPr>
        <w:t xml:space="preserve">y2 – </w:t>
      </w:r>
      <w:r w:rsidR="002470CB">
        <w:rPr>
          <w:szCs w:val="28"/>
          <w:lang w:val="ru-RU"/>
        </w:rPr>
        <w:t>сброс RG2</w:t>
      </w:r>
      <w:r w:rsidRPr="006135ED">
        <w:rPr>
          <w:szCs w:val="28"/>
          <w:lang w:val="ru-RU"/>
        </w:rPr>
        <w:t>;</w:t>
      </w:r>
    </w:p>
    <w:p w:rsidR="00557B2F" w:rsidRDefault="00557B2F" w:rsidP="00557B2F">
      <w:pPr>
        <w:pStyle w:val="a3"/>
        <w:numPr>
          <w:ilvl w:val="0"/>
          <w:numId w:val="20"/>
        </w:numPr>
        <w:rPr>
          <w:szCs w:val="28"/>
          <w:lang w:val="ru-RU"/>
        </w:rPr>
      </w:pPr>
      <w:r w:rsidRPr="006135ED">
        <w:rPr>
          <w:szCs w:val="28"/>
          <w:lang w:val="ru-RU"/>
        </w:rPr>
        <w:t xml:space="preserve">y3 – </w:t>
      </w:r>
      <w:r w:rsidR="002470CB" w:rsidRPr="006135ED">
        <w:rPr>
          <w:szCs w:val="28"/>
          <w:lang w:val="ru-RU"/>
        </w:rPr>
        <w:t xml:space="preserve">запись в </w:t>
      </w:r>
      <w:r w:rsidR="002470CB">
        <w:rPr>
          <w:szCs w:val="28"/>
          <w:lang w:val="ru-RU"/>
        </w:rPr>
        <w:t>регистр RG2;</w:t>
      </w:r>
    </w:p>
    <w:p w:rsidR="002470CB" w:rsidRDefault="002470CB" w:rsidP="002470CB">
      <w:pPr>
        <w:pStyle w:val="a3"/>
        <w:numPr>
          <w:ilvl w:val="0"/>
          <w:numId w:val="20"/>
        </w:numPr>
        <w:rPr>
          <w:szCs w:val="28"/>
          <w:lang w:val="ru-RU"/>
        </w:rPr>
      </w:pPr>
      <w:r>
        <w:rPr>
          <w:szCs w:val="28"/>
          <w:lang w:val="ru-RU"/>
        </w:rPr>
        <w:t>y4</w:t>
      </w:r>
      <w:r w:rsidRPr="006135ED">
        <w:rPr>
          <w:szCs w:val="28"/>
          <w:lang w:val="ru-RU"/>
        </w:rPr>
        <w:t xml:space="preserve"> – запись в </w:t>
      </w:r>
      <w:r>
        <w:rPr>
          <w:szCs w:val="28"/>
          <w:lang w:val="ru-RU"/>
        </w:rPr>
        <w:t xml:space="preserve">триггер </w:t>
      </w:r>
      <w:r>
        <w:rPr>
          <w:szCs w:val="28"/>
        </w:rPr>
        <w:t>T2</w:t>
      </w:r>
      <w:r>
        <w:rPr>
          <w:szCs w:val="28"/>
          <w:lang w:val="ru-RU"/>
        </w:rPr>
        <w:t>;</w:t>
      </w:r>
    </w:p>
    <w:p w:rsidR="002470CB" w:rsidRDefault="002470CB" w:rsidP="002470CB">
      <w:pPr>
        <w:pStyle w:val="a3"/>
        <w:numPr>
          <w:ilvl w:val="0"/>
          <w:numId w:val="20"/>
        </w:numPr>
        <w:rPr>
          <w:szCs w:val="28"/>
          <w:lang w:val="ru-RU"/>
        </w:rPr>
      </w:pPr>
      <w:r>
        <w:rPr>
          <w:szCs w:val="28"/>
          <w:lang w:val="ru-RU"/>
        </w:rPr>
        <w:t>y5</w:t>
      </w:r>
      <w:r w:rsidRPr="006135ED">
        <w:rPr>
          <w:szCs w:val="28"/>
          <w:lang w:val="ru-RU"/>
        </w:rPr>
        <w:t xml:space="preserve"> – запись в </w:t>
      </w:r>
      <w:r>
        <w:rPr>
          <w:szCs w:val="28"/>
          <w:lang w:val="ru-RU"/>
        </w:rPr>
        <w:t xml:space="preserve">триггер </w:t>
      </w:r>
      <w:r>
        <w:rPr>
          <w:szCs w:val="28"/>
        </w:rPr>
        <w:t>T1</w:t>
      </w:r>
      <w:r>
        <w:rPr>
          <w:szCs w:val="28"/>
          <w:lang w:val="ru-RU"/>
        </w:rPr>
        <w:t>;</w:t>
      </w:r>
    </w:p>
    <w:p w:rsidR="002470CB" w:rsidRDefault="002470CB" w:rsidP="002470CB">
      <w:pPr>
        <w:pStyle w:val="a3"/>
        <w:numPr>
          <w:ilvl w:val="0"/>
          <w:numId w:val="20"/>
        </w:numPr>
        <w:rPr>
          <w:szCs w:val="28"/>
          <w:lang w:val="ru-RU"/>
        </w:rPr>
      </w:pPr>
      <w:r>
        <w:rPr>
          <w:szCs w:val="28"/>
          <w:lang w:val="ru-RU"/>
        </w:rPr>
        <w:t>y6</w:t>
      </w:r>
      <w:r w:rsidRPr="006135ED">
        <w:rPr>
          <w:szCs w:val="28"/>
          <w:lang w:val="ru-RU"/>
        </w:rPr>
        <w:t xml:space="preserve"> – </w:t>
      </w:r>
      <w:r>
        <w:rPr>
          <w:szCs w:val="28"/>
        </w:rPr>
        <w:t xml:space="preserve">сдвиг </w:t>
      </w:r>
      <w:r>
        <w:rPr>
          <w:szCs w:val="28"/>
          <w:lang w:val="ru-RU"/>
        </w:rPr>
        <w:t>RG2;</w:t>
      </w:r>
    </w:p>
    <w:p w:rsidR="002470CB" w:rsidRDefault="002470CB" w:rsidP="002470CB">
      <w:pPr>
        <w:pStyle w:val="a3"/>
        <w:numPr>
          <w:ilvl w:val="0"/>
          <w:numId w:val="20"/>
        </w:numPr>
        <w:rPr>
          <w:szCs w:val="28"/>
          <w:lang w:val="ru-RU"/>
        </w:rPr>
      </w:pPr>
      <w:r>
        <w:rPr>
          <w:szCs w:val="28"/>
          <w:lang w:val="ru-RU"/>
        </w:rPr>
        <w:t>y7</w:t>
      </w:r>
      <w:r w:rsidRPr="006135ED">
        <w:rPr>
          <w:szCs w:val="28"/>
          <w:lang w:val="ru-RU"/>
        </w:rPr>
        <w:t xml:space="preserve"> – </w:t>
      </w:r>
      <w:r>
        <w:rPr>
          <w:szCs w:val="28"/>
          <w:lang w:val="ru-RU"/>
        </w:rPr>
        <w:t xml:space="preserve">увеличение </w:t>
      </w:r>
      <w:r>
        <w:rPr>
          <w:szCs w:val="28"/>
        </w:rPr>
        <w:t>CT</w:t>
      </w:r>
      <w:r>
        <w:rPr>
          <w:szCs w:val="28"/>
          <w:lang w:val="ru-RU"/>
        </w:rPr>
        <w:t>1 на единицу;</w:t>
      </w:r>
    </w:p>
    <w:p w:rsidR="002470CB" w:rsidRPr="006135ED" w:rsidRDefault="002470CB" w:rsidP="002470CB">
      <w:pPr>
        <w:pStyle w:val="a3"/>
        <w:numPr>
          <w:ilvl w:val="0"/>
          <w:numId w:val="20"/>
        </w:numPr>
        <w:rPr>
          <w:szCs w:val="28"/>
          <w:lang w:val="ru-RU"/>
        </w:rPr>
      </w:pPr>
      <w:r>
        <w:rPr>
          <w:szCs w:val="28"/>
          <w:lang w:val="ru-RU"/>
        </w:rPr>
        <w:t>y8</w:t>
      </w:r>
      <w:r w:rsidRPr="006135ED">
        <w:rPr>
          <w:szCs w:val="28"/>
          <w:lang w:val="ru-RU"/>
        </w:rPr>
        <w:t xml:space="preserve"> – </w:t>
      </w:r>
      <w:r>
        <w:rPr>
          <w:szCs w:val="28"/>
          <w:lang w:val="ru-RU"/>
        </w:rPr>
        <w:t>сброс Т2</w:t>
      </w:r>
      <w:r w:rsidRPr="006135ED">
        <w:rPr>
          <w:szCs w:val="28"/>
          <w:lang w:val="ru-RU"/>
        </w:rPr>
        <w:t>;</w:t>
      </w:r>
    </w:p>
    <w:p w:rsidR="002470CB" w:rsidRPr="002470CB" w:rsidRDefault="002470CB" w:rsidP="00142EE1">
      <w:pPr>
        <w:pStyle w:val="a3"/>
        <w:numPr>
          <w:ilvl w:val="0"/>
          <w:numId w:val="20"/>
        </w:numPr>
        <w:rPr>
          <w:szCs w:val="28"/>
          <w:lang w:val="ru-RU"/>
        </w:rPr>
      </w:pPr>
      <w:r w:rsidRPr="002470CB">
        <w:rPr>
          <w:szCs w:val="28"/>
          <w:lang w:val="ru-RU"/>
        </w:rPr>
        <w:t>y9 – выдача результа.</w:t>
      </w:r>
    </w:p>
    <w:p w:rsidR="00557B2F" w:rsidRDefault="00557B2F" w:rsidP="00557B2F">
      <w:pPr>
        <w:pStyle w:val="a3"/>
        <w:rPr>
          <w:lang w:val="ru-RU"/>
        </w:rPr>
      </w:pPr>
      <w:r w:rsidRPr="006135ED">
        <w:rPr>
          <w:szCs w:val="28"/>
          <w:lang w:val="ru-RU"/>
        </w:rPr>
        <w:lastRenderedPageBreak/>
        <w:t>Функциональная схема логического «</w:t>
      </w:r>
      <w:r w:rsidR="003F081B">
        <w:rPr>
          <w:szCs w:val="28"/>
        </w:rPr>
        <w:t>XOR</w:t>
      </w:r>
      <w:r w:rsidRPr="006135ED">
        <w:rPr>
          <w:szCs w:val="28"/>
          <w:lang w:val="ru-RU"/>
        </w:rPr>
        <w:t xml:space="preserve">» представлена в приложении </w:t>
      </w:r>
      <w:r w:rsidR="00AA1052">
        <w:rPr>
          <w:szCs w:val="28"/>
          <w:lang w:val="ru-RU"/>
        </w:rPr>
        <w:t>Л</w:t>
      </w:r>
      <w:r>
        <w:rPr>
          <w:szCs w:val="28"/>
          <w:lang w:val="ru-RU"/>
        </w:rPr>
        <w:t>.</w:t>
      </w:r>
    </w:p>
    <w:p w:rsidR="00557B2F" w:rsidRPr="006135ED" w:rsidRDefault="00557B2F" w:rsidP="002463E2">
      <w:pPr>
        <w:pStyle w:val="a3"/>
        <w:rPr>
          <w:lang w:val="ru-RU"/>
        </w:rPr>
      </w:pPr>
    </w:p>
    <w:p w:rsidR="002463E2" w:rsidRDefault="002463E2" w:rsidP="00557B2F">
      <w:pPr>
        <w:pStyle w:val="a3"/>
        <w:tabs>
          <w:tab w:val="left" w:pos="5245"/>
        </w:tabs>
        <w:outlineLvl w:val="1"/>
        <w:rPr>
          <w:lang w:val="ru-RU"/>
        </w:rPr>
      </w:pPr>
      <w:bookmarkStart w:id="35" w:name="_Toc467857074"/>
      <w:r w:rsidRPr="006135ED">
        <w:rPr>
          <w:lang w:val="ru-RU"/>
        </w:rPr>
        <w:t>6.4 ГСА логического XOR</w:t>
      </w:r>
      <w:bookmarkEnd w:id="35"/>
    </w:p>
    <w:p w:rsidR="00557B2F" w:rsidRDefault="00557B2F" w:rsidP="00F202AD">
      <w:pPr>
        <w:pStyle w:val="a3"/>
        <w:tabs>
          <w:tab w:val="left" w:pos="5245"/>
        </w:tabs>
        <w:rPr>
          <w:lang w:val="ru-RU"/>
        </w:rPr>
      </w:pPr>
    </w:p>
    <w:p w:rsidR="00557B2F" w:rsidRPr="006135ED" w:rsidRDefault="00557B2F" w:rsidP="00557B2F">
      <w:pPr>
        <w:pStyle w:val="a3"/>
        <w:rPr>
          <w:lang w:val="ru-RU"/>
        </w:rPr>
      </w:pPr>
      <w:r w:rsidRPr="006135ED">
        <w:rPr>
          <w:lang w:val="ru-RU"/>
        </w:rPr>
        <w:t>ГСА логического «</w:t>
      </w:r>
      <w:r>
        <w:t>XOR</w:t>
      </w:r>
      <w:r w:rsidRPr="006135ED">
        <w:rPr>
          <w:lang w:val="ru-RU"/>
        </w:rPr>
        <w:t xml:space="preserve">» представлена в приложении </w:t>
      </w:r>
      <w:r>
        <w:rPr>
          <w:lang w:val="ru-RU"/>
        </w:rPr>
        <w:t>M</w:t>
      </w:r>
      <w:r w:rsidRPr="00C92D83">
        <w:rPr>
          <w:lang w:val="ru-RU"/>
        </w:rPr>
        <w:t>.</w:t>
      </w:r>
    </w:p>
    <w:p w:rsidR="00557B2F" w:rsidRPr="006135ED" w:rsidRDefault="00557B2F" w:rsidP="00F202AD">
      <w:pPr>
        <w:pStyle w:val="a3"/>
        <w:tabs>
          <w:tab w:val="left" w:pos="5245"/>
        </w:tabs>
        <w:rPr>
          <w:lang w:val="ru-RU"/>
        </w:rPr>
      </w:pPr>
    </w:p>
    <w:p w:rsidR="002463E2" w:rsidRPr="006135ED" w:rsidRDefault="002463E2" w:rsidP="00C206E0">
      <w:pPr>
        <w:pStyle w:val="a3"/>
        <w:rPr>
          <w:lang w:val="ru-RU"/>
        </w:rPr>
      </w:pPr>
    </w:p>
    <w:p w:rsidR="007414F7" w:rsidRPr="006135ED" w:rsidRDefault="007414F7" w:rsidP="00C206E0">
      <w:pPr>
        <w:pStyle w:val="a3"/>
        <w:rPr>
          <w:lang w:val="ru-RU"/>
        </w:rPr>
      </w:pPr>
    </w:p>
    <w:p w:rsidR="007414F7" w:rsidRPr="006135ED" w:rsidRDefault="007414F7" w:rsidP="00C206E0">
      <w:pPr>
        <w:pStyle w:val="a3"/>
        <w:rPr>
          <w:lang w:val="ru-RU"/>
        </w:rPr>
      </w:pPr>
    </w:p>
    <w:p w:rsidR="007414F7" w:rsidRPr="006135ED" w:rsidRDefault="007414F7" w:rsidP="00C206E0">
      <w:pPr>
        <w:pStyle w:val="a3"/>
        <w:rPr>
          <w:lang w:val="ru-RU"/>
        </w:rPr>
      </w:pPr>
    </w:p>
    <w:p w:rsidR="007414F7" w:rsidRPr="006135ED" w:rsidRDefault="007414F7" w:rsidP="00C206E0">
      <w:pPr>
        <w:pStyle w:val="a3"/>
        <w:rPr>
          <w:lang w:val="ru-RU"/>
        </w:rPr>
      </w:pPr>
    </w:p>
    <w:p w:rsidR="007414F7" w:rsidRPr="006135ED" w:rsidRDefault="007414F7" w:rsidP="00C206E0">
      <w:pPr>
        <w:pStyle w:val="a3"/>
        <w:rPr>
          <w:lang w:val="ru-RU"/>
        </w:rPr>
      </w:pPr>
    </w:p>
    <w:p w:rsidR="007414F7" w:rsidRDefault="007414F7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Default="00142EE1" w:rsidP="00C206E0">
      <w:pPr>
        <w:pStyle w:val="a3"/>
        <w:rPr>
          <w:lang w:val="ru-RU"/>
        </w:rPr>
      </w:pPr>
    </w:p>
    <w:p w:rsidR="00142EE1" w:rsidRPr="006135ED" w:rsidRDefault="00142EE1" w:rsidP="00C206E0">
      <w:pPr>
        <w:pStyle w:val="a3"/>
        <w:rPr>
          <w:lang w:val="ru-RU"/>
        </w:rPr>
      </w:pPr>
    </w:p>
    <w:p w:rsidR="007414F7" w:rsidRPr="006135ED" w:rsidRDefault="007414F7" w:rsidP="00C206E0">
      <w:pPr>
        <w:pStyle w:val="a3"/>
        <w:rPr>
          <w:lang w:val="ru-RU"/>
        </w:rPr>
      </w:pPr>
    </w:p>
    <w:p w:rsidR="007414F7" w:rsidRPr="006135ED" w:rsidRDefault="007414F7" w:rsidP="00C206E0">
      <w:pPr>
        <w:pStyle w:val="a3"/>
        <w:rPr>
          <w:lang w:val="ru-RU"/>
        </w:rPr>
      </w:pPr>
    </w:p>
    <w:p w:rsidR="007414F7" w:rsidRDefault="007414F7" w:rsidP="007414F7">
      <w:pPr>
        <w:pStyle w:val="a3"/>
        <w:outlineLvl w:val="0"/>
        <w:rPr>
          <w:lang w:val="ru-RU"/>
        </w:rPr>
      </w:pPr>
      <w:bookmarkStart w:id="36" w:name="_Toc467857075"/>
      <w:r w:rsidRPr="006135ED">
        <w:rPr>
          <w:lang w:val="ru-RU"/>
        </w:rPr>
        <w:lastRenderedPageBreak/>
        <w:t>7 Р</w:t>
      </w:r>
      <w:r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0464" behindDoc="0" locked="0" layoutInCell="0" allowOverlap="1" wp14:anchorId="38B6AC55" wp14:editId="52FE0322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1" name="Группа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2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7414F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7414F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7414F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7414F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5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7414F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6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7414F7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7414F7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8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7414F7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B6AC55" id="Группа 81" o:spid="_x0000_s1516" style="position:absolute;left:0;text-align:left;margin-left:56.7pt;margin-top:19.85pt;width:518.8pt;height:802.3pt;z-index:2517104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" o:allowincell="f">
                <v:rect id="Rectangle 53" o:spid="_x0000_s15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" filled="f" strokeweight="2pt"/>
                <v:line id="Line 54" o:spid="_x0000_s15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CRc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" strokeweight="2pt"/>
                <v:line id="Line 55" o:spid="_x0000_s15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xbwo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" strokeweight="2pt"/>
                <v:line id="Line 56" o:spid="_x0000_s15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  <v:line id="Line 57" o:spid="_x0000_s15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  <v:line id="Line 58" o:spid="_x0000_s15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yJf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" strokeweight="2pt"/>
                <v:line id="Line 59" o:spid="_x0000_s15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  <v:line id="Line 60" o:spid="_x0000_s15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xBO2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" strokeweight="2pt"/>
                <v:line id="Line 61" o:spid="_x0000_s15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" strokeweight="1pt"/>
                <v:line id="Line 62" o:spid="_x0000_s15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  <v:line id="Line 63" o:spid="_x0000_s15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97+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/C9Uv6AbK8AAAA//8DAFBLAQItABQABgAIAAAAIQDb4fbL7gAAAIUBAAATAAAAAAAAAAAA&#10;AAAAAAAAAABbQ29udGVudF9UeXBlc10ueG1sUEsBAi0AFAAGAAgAAAAhAFr0LFu/AAAAFQEAAAsA&#10;AAAAAAAAAAAAAAAAHwEAAF9yZWxzLy5yZWxzUEsBAi0AFAAGAAgAAAAhAD8T3v7EAAAA2wAAAA8A&#10;AAAAAAAAAAAAAAAABwIAAGRycy9kb3ducmV2LnhtbFBLBQYAAAAAAwADALcAAAD4AgAAAAA=&#10;" strokeweight="1pt"/>
                <v:rect id="Rectangle 64" o:spid="_x0000_s15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7414F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5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RtN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NYf/L/EHyO0TAAD//wMAUEsBAi0AFAAGAAgAAAAhANvh9svuAAAAhQEAABMAAAAAAAAAAAAAAAAA&#10;AAAAAFtDb250ZW50X1R5cGVzXS54bWxQSwECLQAUAAYACAAAACEAWvQsW78AAAAVAQAACwAAAAAA&#10;AAAAAAAAAAAfAQAAX3JlbHMvLnJlbHNQSwECLQAUAAYACAAAACEAgYEbTc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7414F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5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b7W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Us&#10;pvD6En+AXD0BAAD//wMAUEsBAi0AFAAGAAgAAAAhANvh9svuAAAAhQEAABMAAAAAAAAAAAAAAAAA&#10;AAAAAFtDb250ZW50X1R5cGVzXS54bWxQSwECLQAUAAYACAAAACEAWvQsW78AAAAVAQAACwAAAAAA&#10;AAAAAAAAAAAfAQAAX3JlbHMvLnJlbHNQSwECLQAUAAYACAAAACEA7s2+1sAAAADb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7414F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5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4nd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1SaD32/SCfJwBwAA//8DAFBLAQItABQABgAIAAAAIQDb4fbL7gAAAIUBAAATAAAAAAAAAAAAAAAA&#10;AAAAAABbQ29udGVudF9UeXBlc10ueG1sUEsBAi0AFAAGAAgAAAAhAFr0LFu/AAAAFQEAAAsAAAAA&#10;AAAAAAAAAAAAHwEAAF9yZWxzLy5yZWxzUEsBAi0AFAAGAAgAAAAhABLbid3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7414F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5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yxG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PV&#10;dA7Pb9IJcvMAAAD//wMAUEsBAi0AFAAGAAgAAAAhANvh9svuAAAAhQEAABMAAAAAAAAAAAAAAAAA&#10;AAAAAFtDb250ZW50X1R5cGVzXS54bWxQSwECLQAUAAYACAAAACEAWvQsW78AAAAVAQAACwAAAAAA&#10;AAAAAAAAAAAfAQAAX3JlbHMvLnJlbHNQSwECLQAUAAYACAAAACEAfZcsR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7414F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5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7414F7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53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DF34F8" w:rsidRDefault="00A433BA" w:rsidP="007414F7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5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FF24BF" w:rsidRDefault="00A433BA" w:rsidP="007414F7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lang w:val="ru-RU"/>
        </w:rPr>
        <w:t>азработка объединенной функциональной схемы</w:t>
      </w:r>
      <w:bookmarkEnd w:id="36"/>
    </w:p>
    <w:p w:rsidR="00142EE1" w:rsidRDefault="00142EE1" w:rsidP="007414F7">
      <w:pPr>
        <w:pStyle w:val="a3"/>
        <w:outlineLvl w:val="0"/>
        <w:rPr>
          <w:lang w:val="ru-RU"/>
        </w:rPr>
      </w:pPr>
    </w:p>
    <w:p w:rsidR="00142EE1" w:rsidRDefault="00142EE1" w:rsidP="00142EE1">
      <w:pPr>
        <w:pStyle w:val="a3"/>
        <w:rPr>
          <w:lang w:val="ru-RU"/>
        </w:rPr>
      </w:pPr>
      <w:r>
        <w:rPr>
          <w:lang w:val="ru-RU"/>
        </w:rPr>
        <w:t>Операционное устройство объединенной функциональной схемы состоит из следующих элементов:</w:t>
      </w:r>
    </w:p>
    <w:p w:rsidR="00142EE1" w:rsidRPr="00142EE1" w:rsidRDefault="00142EE1" w:rsidP="00142EE1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три</w:t>
      </w:r>
      <w:r w:rsidR="007A542F">
        <w:rPr>
          <w:lang w:val="ru-RU"/>
        </w:rPr>
        <w:t xml:space="preserve"> 23-разрядных регистров</w:t>
      </w:r>
      <w:r>
        <w:rPr>
          <w:lang w:val="ru-RU"/>
        </w:rPr>
        <w:t xml:space="preserve"> для хранения мантисс операндов: сдвиговый (вправо) </w:t>
      </w:r>
      <w:r>
        <w:t>RG1</w:t>
      </w:r>
      <w:r>
        <w:rPr>
          <w:lang w:val="ru-RU"/>
        </w:rPr>
        <w:t xml:space="preserve">; реверсивный RG2; сдвиговый (влево) </w:t>
      </w:r>
      <w:r>
        <w:t>RG3;</w:t>
      </w:r>
    </w:p>
    <w:p w:rsidR="00142EE1" w:rsidRPr="002C0987" w:rsidRDefault="002C0987" w:rsidP="00142EE1">
      <w:pPr>
        <w:pStyle w:val="a3"/>
        <w:numPr>
          <w:ilvl w:val="0"/>
          <w:numId w:val="22"/>
        </w:numPr>
        <w:rPr>
          <w:lang w:val="ru-RU"/>
        </w:rPr>
      </w:pPr>
      <w:r>
        <w:t>23-разрядное АЛУ;</w:t>
      </w:r>
    </w:p>
    <w:p w:rsidR="002C0987" w:rsidRDefault="007A542F" w:rsidP="00142EE1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 xml:space="preserve">Два мультиплексора: восьмиразрядный </w:t>
      </w:r>
      <w:r>
        <w:t xml:space="preserve">MS1 </w:t>
      </w:r>
      <w:r>
        <w:rPr>
          <w:lang w:val="ru-RU"/>
        </w:rPr>
        <w:t xml:space="preserve">для выбора характеристики операнда; 23-разрядный </w:t>
      </w:r>
      <w:r>
        <w:t>MS2</w:t>
      </w:r>
      <w:r>
        <w:rPr>
          <w:lang w:val="ru-RU"/>
        </w:rPr>
        <w:t xml:space="preserve"> для выбора мантиссы результата;</w:t>
      </w:r>
    </w:p>
    <w:p w:rsidR="007A542F" w:rsidRDefault="007A542F" w:rsidP="00142EE1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 xml:space="preserve">Два восьмиразрядных счетчика </w:t>
      </w:r>
      <w:r>
        <w:t>CT</w:t>
      </w:r>
      <w:r>
        <w:rPr>
          <w:lang w:val="ru-RU"/>
        </w:rPr>
        <w:t>1 и</w:t>
      </w:r>
      <w:r>
        <w:t xml:space="preserve"> CT</w:t>
      </w:r>
      <w:r>
        <w:rPr>
          <w:lang w:val="ru-RU"/>
        </w:rPr>
        <w:t>2 для хранения характеристики операндов;</w:t>
      </w:r>
    </w:p>
    <w:p w:rsidR="007A542F" w:rsidRDefault="007A542F" w:rsidP="00142EE1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Восьмиразрядный компаратор для сравнения характеристик;</w:t>
      </w:r>
    </w:p>
    <w:p w:rsidR="007A542F" w:rsidRDefault="007A5BF5" w:rsidP="00142EE1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7-разрядный управляемый инвертор;</w:t>
      </w:r>
    </w:p>
    <w:p w:rsidR="007A5BF5" w:rsidRDefault="007A5BF5" w:rsidP="007A5BF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 xml:space="preserve">Восьмиразрядный сумматор </w:t>
      </w:r>
      <w:r>
        <w:t xml:space="preserve">SM1 </w:t>
      </w:r>
      <w:r>
        <w:rPr>
          <w:lang w:val="ru-RU"/>
        </w:rPr>
        <w:t xml:space="preserve">для вычитания </w:t>
      </w:r>
      <w:r>
        <w:t>характеристик;</w:t>
      </w:r>
    </w:p>
    <w:p w:rsidR="007A5BF5" w:rsidRDefault="007A5BF5" w:rsidP="007A5BF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7 триггеров:</w:t>
      </w:r>
      <w:r w:rsidRPr="007A5BF5">
        <w:t xml:space="preserve"> </w:t>
      </w:r>
      <w:r>
        <w:t xml:space="preserve">T1 </w:t>
      </w:r>
      <w:r w:rsidRPr="00B659EA">
        <w:rPr>
          <w:lang w:val="ru-RU"/>
        </w:rPr>
        <w:t>для хранения признака нуля;</w:t>
      </w:r>
      <w:r>
        <w:rPr>
          <w:lang w:val="ru-RU"/>
        </w:rPr>
        <w:t xml:space="preserve"> </w:t>
      </w:r>
      <w:r>
        <w:t xml:space="preserve">T2 </w:t>
      </w:r>
      <w:r w:rsidRPr="00B659EA">
        <w:rPr>
          <w:lang w:val="ru-RU"/>
        </w:rPr>
        <w:t xml:space="preserve">для хранения знака результата; </w:t>
      </w:r>
      <w:r>
        <w:t>T3</w:t>
      </w:r>
      <w:r w:rsidRPr="00B659EA">
        <w:rPr>
          <w:lang w:val="ru-RU"/>
        </w:rPr>
        <w:t xml:space="preserve"> для переноса из старшего разряда; </w:t>
      </w:r>
      <w:r>
        <w:t xml:space="preserve">T4 </w:t>
      </w:r>
      <w:r w:rsidRPr="00B659EA">
        <w:rPr>
          <w:lang w:val="ru-RU"/>
        </w:rPr>
        <w:t xml:space="preserve">для хранения признака ПРС; </w:t>
      </w:r>
      <w:r>
        <w:t>T5</w:t>
      </w:r>
      <w:r w:rsidRPr="00B659EA">
        <w:rPr>
          <w:lang w:val="ru-RU"/>
        </w:rPr>
        <w:t xml:space="preserve"> для хранения признака деления на ноль;</w:t>
      </w:r>
      <w:r>
        <w:rPr>
          <w:lang w:val="ru-RU"/>
        </w:rPr>
        <w:t xml:space="preserve"> </w:t>
      </w:r>
      <w:r>
        <w:t>T6</w:t>
      </w:r>
      <w:r w:rsidRPr="00B659EA">
        <w:rPr>
          <w:lang w:val="ru-RU"/>
        </w:rPr>
        <w:t xml:space="preserve"> для хранения </w:t>
      </w:r>
      <w:r>
        <w:rPr>
          <w:lang w:val="ru-RU"/>
        </w:rPr>
        <w:t>старшего бита характеристики операнда</w:t>
      </w:r>
      <w:r w:rsidRPr="00B659EA">
        <w:rPr>
          <w:lang w:val="ru-RU"/>
        </w:rPr>
        <w:t>;</w:t>
      </w:r>
      <w:r w:rsidRPr="007A5BF5">
        <w:t xml:space="preserve"> </w:t>
      </w:r>
      <w:r>
        <w:t>T7</w:t>
      </w:r>
      <w:r w:rsidRPr="00B659EA">
        <w:rPr>
          <w:lang w:val="ru-RU"/>
        </w:rPr>
        <w:t xml:space="preserve"> для хранения </w:t>
      </w:r>
      <w:r>
        <w:rPr>
          <w:lang w:val="ru-RU"/>
        </w:rPr>
        <w:t>переноса с АЛУ</w:t>
      </w:r>
      <w:r w:rsidRPr="00B659EA">
        <w:rPr>
          <w:lang w:val="ru-RU"/>
        </w:rPr>
        <w:t>;</w:t>
      </w:r>
    </w:p>
    <w:p w:rsidR="007A5BF5" w:rsidRDefault="007A5BF5" w:rsidP="007A5BF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4 элемента двухразрядного «И», 3 элемента двухразрядного «ИЛИ», два инвертора, 1 элемент «</w:t>
      </w:r>
      <w:r>
        <w:t>XOR</w:t>
      </w:r>
      <w:r>
        <w:rPr>
          <w:lang w:val="ru-RU"/>
        </w:rPr>
        <w:t>»</w:t>
      </w:r>
      <w:r>
        <w:t xml:space="preserve"> </w:t>
      </w:r>
      <w:r>
        <w:rPr>
          <w:lang w:val="ru-RU"/>
        </w:rPr>
        <w:t>для формирования знака результата;</w:t>
      </w:r>
    </w:p>
    <w:p w:rsidR="00A71A2C" w:rsidRPr="00A71A2C" w:rsidRDefault="00A71A2C" w:rsidP="00A71A2C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4 элемента двухразрядного «И»,8-разрядный элемент «И»,4 инвертора для формирования признаков ПРС, ПМР, временной ПМР;</w:t>
      </w:r>
    </w:p>
    <w:p w:rsidR="00142EE1" w:rsidRPr="006135ED" w:rsidRDefault="00142EE1" w:rsidP="00142EE1">
      <w:pPr>
        <w:pStyle w:val="a3"/>
        <w:rPr>
          <w:lang w:val="ru-RU"/>
        </w:rPr>
      </w:pPr>
    </w:p>
    <w:p w:rsidR="00142EE1" w:rsidRPr="00FE2605" w:rsidRDefault="00142EE1" w:rsidP="00142EE1">
      <w:pPr>
        <w:pStyle w:val="a3"/>
        <w:rPr>
          <w:lang w:val="ru-RU"/>
        </w:rPr>
      </w:pPr>
      <w:r w:rsidRPr="006135ED">
        <w:rPr>
          <w:lang w:val="ru-RU"/>
        </w:rPr>
        <w:lastRenderedPageBreak/>
        <w:t xml:space="preserve">Операнды разрядностью 32 бита поступают </w:t>
      </w:r>
      <w:r>
        <w:rPr>
          <w:lang w:val="ru-RU"/>
        </w:rPr>
        <w:t xml:space="preserve">по входной шине в прямом коде в </w:t>
      </w:r>
      <w:r w:rsidRPr="006135ED">
        <w:rPr>
          <w:lang w:val="ru-RU"/>
        </w:rPr>
        <w:t>о</w:t>
      </w:r>
      <w:r w:rsidRPr="006135ED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68832" behindDoc="0" locked="0" layoutInCell="0" allowOverlap="1" wp14:anchorId="4D31A5B6" wp14:editId="04AF1023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447" name="Группа 1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4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1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3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5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7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8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4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6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142EE1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D31A5B6" id="Группа 1447" o:spid="_x0000_s1536" style="position:absolute;left:0;text-align:left;margin-left:56.7pt;margin-top:19.85pt;width:518.8pt;height:802.3pt;z-index:2517688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PRqmIhsHAACXVQAADgAAAAAAAAAA&#10;AAAAAAAuAgAAZHJzL2Uyb0RvYy54bWxQSwECLQAUAAYACAAAACEAjEO2yuEAAAAMAQAADwAAAAAA&#10;AAAAAAAAAAB1CQAAZHJzL2Rvd25yZXYueG1sUEsFBgAAAAAEAAQA8wAAAIMKAAAAAA==&#10;" o:allowincell="f">
                <v:rect id="Rectangle 53" o:spid="_x0000_s15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" filled="f" strokeweight="2pt"/>
                <v:line id="Line 54" o:spid="_x0000_s15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" strokeweight="2pt"/>
                <v:line id="Line 55" o:spid="_x0000_s15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" strokeweight="2pt"/>
                <v:line id="Line 56" o:spid="_x0000_s15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RZX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9MR&#10;fL8JJ8jVBwAA//8DAFBLAQItABQABgAIAAAAIQDb4fbL7gAAAIUBAAATAAAAAAAAAAAAAAAAAAAA&#10;AABbQ29udGVudF9UeXBlc10ueG1sUEsBAi0AFAAGAAgAAAAhAFr0LFu/AAAAFQEAAAsAAAAAAAAA&#10;AAAAAAAAHwEAAF9yZWxzLy5yZWxzUEsBAi0AFAAGAAgAAAAhAOZpFle+AAAA3QAAAA8AAAAAAAAA&#10;AAAAAAAABwIAAGRycy9kb3ducmV2LnhtbFBLBQYAAAAAAwADALcAAADyAgAAAAA=&#10;" strokeweight="2pt"/>
                <v:line id="Line 57" o:spid="_x0000_s15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4gg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9Mx&#10;fL8JJ8jVBwAA//8DAFBLAQItABQABgAIAAAAIQDb4fbL7gAAAIUBAAATAAAAAAAAAAAAAAAAAAAA&#10;AABbQ29udGVudF9UeXBlc10ueG1sUEsBAi0AFAAGAAgAAAAhAFr0LFu/AAAAFQEAAAsAAAAAAAAA&#10;AAAAAAAAHwEAAF9yZWxzLy5yZWxzUEsBAi0AFAAGAAgAAAAhABa7iCC+AAAA3QAAAA8AAAAAAAAA&#10;AAAAAAAABwIAAGRycy9kb3ducmV2LnhtbFBLBQYAAAAAAwADALcAAADyAgAAAAA=&#10;" strokeweight="2pt"/>
                <v:line id="Line 58" o:spid="_x0000_s15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9y27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Nn&#10;8x94fxNOkKsXAAAA//8DAFBLAQItABQABgAIAAAAIQDb4fbL7gAAAIUBAAATAAAAAAAAAAAAAAAA&#10;AAAAAABbQ29udGVudF9UeXBlc10ueG1sUEsBAi0AFAAGAAgAAAAhAFr0LFu/AAAAFQEAAAsAAAAA&#10;AAAAAAAAAAAAHwEAAF9yZWxzLy5yZWxzUEsBAi0AFAAGAAgAAAAhAHn3LbvBAAAA3QAAAA8AAAAA&#10;AAAAAAAAAAAABwIAAGRycy9kb3ducmV2LnhtbFBLBQYAAAAAAwADALcAAAD1AgAAAAA=&#10;" strokeweight="2pt"/>
                <v:line id="Line 59" o:spid="_x0000_s15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HrXP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9MJ&#10;fL8JJ8jVBwAA//8DAFBLAQItABQABgAIAAAAIQDb4fbL7gAAAIUBAAATAAAAAAAAAAAAAAAAAAAA&#10;AABbQ29udGVudF9UeXBlc10ueG1sUEsBAi0AFAAGAAgAAAAhAFr0LFu/AAAAFQEAAAsAAAAAAAAA&#10;AAAAAAAAHwEAAF9yZWxzLy5yZWxzUEsBAi0AFAAGAAgAAAAhAPYetc++AAAA3QAAAA8AAAAAAAAA&#10;AAAAAAAABwIAAGRycy9kb3ducmV2LnhtbFBLBQYAAAAAAwADALcAAADyAgAAAAA=&#10;" strokeweight="2pt"/>
                <v:line id="Line 60" o:spid="_x0000_s15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" strokeweight="2pt"/>
                <v:line id="Line 61" o:spid="_x0000_s15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" strokeweight="1pt"/>
                <v:line id="Line 62" o:spid="_x0000_s15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" strokeweight="2pt"/>
                <v:line id="Line 63" o:spid="_x0000_s15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" strokeweight="1pt"/>
                <v:rect id="Rectangle 64" o:spid="_x0000_s15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5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5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T+c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H+e&#10;TeH5TTxBrh8AAAD//wMAUEsBAi0AFAAGAAgAAAAhANvh9svuAAAAhQEAABMAAAAAAAAAAAAAAAAA&#10;AAAAAFtDb250ZW50X1R5cGVzXS54bWxQSwECLQAUAAYACAAAACEAWvQsW78AAAAVAQAACwAAAAAA&#10;AAAAAAAAAAAfAQAAX3JlbHMvLnJlbHNQSwECLQAUAAYACAAAACEAj0k/nM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5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m6Hr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+W&#10;TeH5TTxBrh4AAAD//wMAUEsBAi0AFAAGAAgAAAAhANvh9svuAAAAhQEAABMAAAAAAAAAAAAAAAAA&#10;AAAAAFtDb250ZW50X1R5cGVzXS54bWxQSwECLQAUAAYACAAAACEAWvQsW78AAAAVAQAACwAAAAAA&#10;AAAAAAAAAAAfAQAAX3JlbHMvLnJlbHNQSwECLQAUAAYACAAAACEAf5uh68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5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5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5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DF34F8" w:rsidRDefault="00A433BA" w:rsidP="00142EE1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5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Pr="00FF24BF" w:rsidRDefault="00A433BA" w:rsidP="00142EE1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Pr="006135ED">
        <w:rPr>
          <w:lang w:val="ru-RU"/>
        </w:rPr>
        <w:t xml:space="preserve">перационное устройство, результат в прямом коде выдаётся на выходную шину. </w:t>
      </w:r>
    </w:p>
    <w:p w:rsidR="00142EE1" w:rsidRDefault="00142EE1" w:rsidP="00142EE1">
      <w:pPr>
        <w:pStyle w:val="a3"/>
        <w:rPr>
          <w:lang w:val="ru-RU"/>
        </w:rPr>
      </w:pPr>
    </w:p>
    <w:p w:rsidR="00142EE1" w:rsidRDefault="00142EE1" w:rsidP="00142EE1">
      <w:pPr>
        <w:pStyle w:val="a3"/>
        <w:rPr>
          <w:lang w:val="ru-RU"/>
        </w:rPr>
      </w:pPr>
      <w:r w:rsidRPr="006135ED">
        <w:rPr>
          <w:lang w:val="ru-RU"/>
        </w:rPr>
        <w:t>Управляющий автомата подаёт в операционный автомат сигналы, реализующие следующие микрооперации:</w:t>
      </w:r>
    </w:p>
    <w:p w:rsidR="00142EE1" w:rsidRPr="00360E80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0- </w:t>
      </w:r>
      <w:r w:rsidR="00A433BA">
        <w:rPr>
          <w:sz w:val="28"/>
          <w:szCs w:val="28"/>
        </w:rPr>
        <w:t>запись в регистр</w:t>
      </w:r>
      <w:r w:rsidR="00A433BA">
        <w:rPr>
          <w:sz w:val="28"/>
          <w:szCs w:val="28"/>
          <w:lang w:val="en-US"/>
        </w:rPr>
        <w:t xml:space="preserve"> RG1; </w:t>
      </w:r>
      <w:r>
        <w:rPr>
          <w:sz w:val="28"/>
          <w:szCs w:val="28"/>
        </w:rPr>
        <w:t>запись в счетчик СТ1;</w:t>
      </w:r>
    </w:p>
    <w:p w:rsidR="00142EE1" w:rsidRPr="006135ED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1- </w:t>
      </w:r>
      <w:r w:rsidR="00A433BA">
        <w:rPr>
          <w:sz w:val="28"/>
          <w:szCs w:val="28"/>
        </w:rPr>
        <w:t>сброс СТ2</w:t>
      </w:r>
      <w:r>
        <w:rPr>
          <w:sz w:val="28"/>
          <w:szCs w:val="28"/>
        </w:rPr>
        <w:t>;</w:t>
      </w:r>
    </w:p>
    <w:p w:rsidR="00142EE1" w:rsidRPr="006135ED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2- </w:t>
      </w:r>
      <w:r w:rsidR="00A433BA">
        <w:rPr>
          <w:sz w:val="28"/>
          <w:szCs w:val="28"/>
        </w:rPr>
        <w:t>сброс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G2</w:t>
      </w:r>
      <w:r>
        <w:rPr>
          <w:sz w:val="28"/>
          <w:szCs w:val="28"/>
        </w:rPr>
        <w:t>;</w:t>
      </w:r>
    </w:p>
    <w:p w:rsidR="00142EE1" w:rsidRPr="006135ED" w:rsidRDefault="00A433BA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3 – запись в </w:t>
      </w:r>
      <w:r w:rsidR="00142EE1">
        <w:rPr>
          <w:sz w:val="28"/>
          <w:szCs w:val="28"/>
        </w:rPr>
        <w:t>T2;</w:t>
      </w:r>
    </w:p>
    <w:p w:rsidR="00142EE1" w:rsidRPr="006135ED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4 – </w:t>
      </w:r>
      <w:r w:rsidR="00A433BA">
        <w:rPr>
          <w:sz w:val="28"/>
          <w:szCs w:val="28"/>
        </w:rPr>
        <w:t>запись в Т6</w:t>
      </w:r>
      <w:r>
        <w:rPr>
          <w:sz w:val="28"/>
          <w:szCs w:val="28"/>
        </w:rPr>
        <w:t>;</w:t>
      </w:r>
    </w:p>
    <w:p w:rsidR="00142EE1" w:rsidRPr="006135ED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5 – </w:t>
      </w:r>
      <w:r w:rsidR="00A433BA">
        <w:rPr>
          <w:sz w:val="28"/>
          <w:szCs w:val="28"/>
        </w:rPr>
        <w:t>сброс Т1</w:t>
      </w:r>
      <w:r>
        <w:rPr>
          <w:sz w:val="28"/>
          <w:szCs w:val="28"/>
        </w:rPr>
        <w:t>;</w:t>
      </w:r>
    </w:p>
    <w:p w:rsidR="00142EE1" w:rsidRPr="006135ED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6 –  </w:t>
      </w:r>
      <w:r w:rsidR="00A433BA">
        <w:rPr>
          <w:sz w:val="28"/>
          <w:szCs w:val="28"/>
        </w:rPr>
        <w:t>сброс Т3</w:t>
      </w:r>
      <w:r>
        <w:rPr>
          <w:sz w:val="28"/>
          <w:szCs w:val="28"/>
        </w:rPr>
        <w:t>;</w:t>
      </w:r>
    </w:p>
    <w:p w:rsidR="00142EE1" w:rsidRPr="006135ED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7 – </w:t>
      </w:r>
      <w:r w:rsidR="00A433BA">
        <w:rPr>
          <w:sz w:val="28"/>
          <w:szCs w:val="28"/>
        </w:rPr>
        <w:t xml:space="preserve">сброс </w:t>
      </w:r>
      <w:r w:rsidR="00A433BA">
        <w:rPr>
          <w:sz w:val="28"/>
          <w:szCs w:val="28"/>
          <w:lang w:val="en-US"/>
        </w:rPr>
        <w:t>T4</w:t>
      </w:r>
      <w:r>
        <w:rPr>
          <w:sz w:val="28"/>
          <w:szCs w:val="28"/>
        </w:rPr>
        <w:t>;</w:t>
      </w:r>
    </w:p>
    <w:p w:rsidR="00142EE1" w:rsidRPr="006135ED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8 – </w:t>
      </w:r>
      <w:r w:rsidR="00A433BA">
        <w:rPr>
          <w:sz w:val="28"/>
          <w:szCs w:val="28"/>
          <w:lang w:val="en-US"/>
        </w:rPr>
        <w:t>сброс Т5</w:t>
      </w:r>
      <w:r>
        <w:rPr>
          <w:sz w:val="28"/>
          <w:szCs w:val="28"/>
        </w:rPr>
        <w:t>;</w:t>
      </w:r>
    </w:p>
    <w:p w:rsidR="00142EE1" w:rsidRPr="006135ED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y9 – </w:t>
      </w:r>
      <w:r w:rsidR="00A433BA">
        <w:rPr>
          <w:sz w:val="28"/>
          <w:szCs w:val="28"/>
        </w:rPr>
        <w:t>выбор источника знака</w:t>
      </w:r>
      <w:r>
        <w:rPr>
          <w:sz w:val="28"/>
          <w:szCs w:val="28"/>
        </w:rPr>
        <w:t>;</w:t>
      </w:r>
    </w:p>
    <w:p w:rsidR="00142EE1" w:rsidRDefault="00142EE1" w:rsidP="00142EE1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 xml:space="preserve">y10 – </w:t>
      </w:r>
      <w:r w:rsidR="00A433BA">
        <w:rPr>
          <w:sz w:val="28"/>
          <w:szCs w:val="28"/>
        </w:rPr>
        <w:t xml:space="preserve">запись в 1..1 в </w:t>
      </w:r>
      <w:r w:rsidR="00A433BA">
        <w:rPr>
          <w:sz w:val="28"/>
          <w:szCs w:val="28"/>
          <w:lang w:val="en-US"/>
        </w:rPr>
        <w:t>RG3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1</w:t>
      </w:r>
      <w:r w:rsidRPr="006135ED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сброс Т7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>y1</w:t>
      </w:r>
      <w:r>
        <w:rPr>
          <w:sz w:val="28"/>
          <w:szCs w:val="28"/>
          <w:lang w:val="en-US"/>
        </w:rPr>
        <w:t>2</w:t>
      </w:r>
      <w:r w:rsidRPr="006135ED">
        <w:rPr>
          <w:sz w:val="28"/>
          <w:szCs w:val="28"/>
        </w:rPr>
        <w:t xml:space="preserve"> – </w:t>
      </w:r>
      <w:r>
        <w:rPr>
          <w:sz w:val="28"/>
          <w:szCs w:val="28"/>
        </w:rPr>
        <w:t>запись в СТ2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3 –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6135ED">
        <w:rPr>
          <w:sz w:val="28"/>
          <w:szCs w:val="28"/>
        </w:rPr>
        <w:t>y1</w:t>
      </w:r>
      <w:r>
        <w:rPr>
          <w:sz w:val="28"/>
          <w:szCs w:val="28"/>
          <w:lang w:val="en-US"/>
        </w:rPr>
        <w:t>4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5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инвертирование СТ1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6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выбор источника переноса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7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увеличение СТ2 на 1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8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сдвиг </w:t>
      </w:r>
      <w:r>
        <w:rPr>
          <w:sz w:val="28"/>
          <w:szCs w:val="28"/>
          <w:lang w:val="en-US"/>
        </w:rPr>
        <w:t>RG2 вправо на один разряд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19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увеличение СТ1 на 1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0</w:t>
      </w:r>
      <w:r w:rsidRPr="006135ED">
        <w:rPr>
          <w:sz w:val="28"/>
          <w:szCs w:val="28"/>
        </w:rPr>
        <w:t xml:space="preserve"> –</w:t>
      </w:r>
      <w:r w:rsidRPr="00A433B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двиг </w:t>
      </w:r>
      <w:r>
        <w:rPr>
          <w:sz w:val="28"/>
          <w:szCs w:val="28"/>
          <w:lang w:val="en-US"/>
        </w:rPr>
        <w:t>RG1 вправо на один разряд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1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</w:rPr>
        <w:t>выбор источника мантиссы результата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y22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</w:rPr>
        <w:t xml:space="preserve"> запись в регистр </w:t>
      </w:r>
      <w:r w:rsidR="00E909B4">
        <w:rPr>
          <w:sz w:val="28"/>
          <w:szCs w:val="28"/>
          <w:lang w:val="en-US"/>
        </w:rPr>
        <w:t>RG2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3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  <w:lang w:val="en-US"/>
        </w:rPr>
        <w:t xml:space="preserve"> </w:t>
      </w:r>
      <w:r w:rsidR="00E909B4">
        <w:rPr>
          <w:sz w:val="28"/>
          <w:szCs w:val="28"/>
        </w:rPr>
        <w:t>выбор операции на АЛУ «ИЛИ»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</w:t>
      </w:r>
      <w:r>
        <w:rPr>
          <w:sz w:val="28"/>
          <w:szCs w:val="28"/>
          <w:lang w:val="en-US"/>
        </w:rPr>
        <w:t>4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</w:rPr>
        <w:t xml:space="preserve"> </w:t>
      </w:r>
      <w:r w:rsidR="00E909B4">
        <w:rPr>
          <w:sz w:val="28"/>
          <w:szCs w:val="28"/>
        </w:rPr>
        <w:t>выбор операции на АЛУ «</w:t>
      </w:r>
      <w:r w:rsidR="00E909B4">
        <w:rPr>
          <w:sz w:val="28"/>
          <w:szCs w:val="28"/>
        </w:rPr>
        <w:t>XOR</w:t>
      </w:r>
      <w:r w:rsidR="00E909B4">
        <w:rPr>
          <w:sz w:val="28"/>
          <w:szCs w:val="28"/>
        </w:rPr>
        <w:t>»;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5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  <w:lang w:val="en-US"/>
        </w:rPr>
        <w:t xml:space="preserve">сброс </w:t>
      </w:r>
      <w:r w:rsidR="00E909B4">
        <w:rPr>
          <w:sz w:val="28"/>
          <w:szCs w:val="28"/>
        </w:rPr>
        <w:t xml:space="preserve">регистра </w:t>
      </w:r>
      <w:r w:rsidR="00E909B4">
        <w:rPr>
          <w:sz w:val="28"/>
          <w:szCs w:val="28"/>
          <w:lang w:val="en-US"/>
        </w:rPr>
        <w:t xml:space="preserve">RG1 </w:t>
      </w:r>
      <w:r w:rsidR="00E909B4">
        <w:rPr>
          <w:sz w:val="28"/>
          <w:szCs w:val="28"/>
        </w:rPr>
        <w:t>и СТ2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6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</w:rPr>
        <w:t xml:space="preserve"> сдвиг регистра </w:t>
      </w:r>
      <w:r w:rsidR="00E909B4">
        <w:rPr>
          <w:sz w:val="28"/>
          <w:szCs w:val="28"/>
          <w:lang w:val="en-US"/>
        </w:rPr>
        <w:t xml:space="preserve">RG2 </w:t>
      </w:r>
      <w:r w:rsidR="00E909B4">
        <w:rPr>
          <w:sz w:val="28"/>
          <w:szCs w:val="28"/>
        </w:rPr>
        <w:t>влево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</w:t>
      </w:r>
      <w:r>
        <w:rPr>
          <w:sz w:val="28"/>
          <w:szCs w:val="28"/>
          <w:lang w:val="en-US"/>
        </w:rPr>
        <w:t>7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</w:rPr>
        <w:t xml:space="preserve"> уменьшение СТ2 на 1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8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</w:rPr>
        <w:t xml:space="preserve"> </w:t>
      </w:r>
      <w:r w:rsidR="00E909B4">
        <w:rPr>
          <w:sz w:val="28"/>
          <w:szCs w:val="28"/>
        </w:rPr>
        <w:t>выбор операции на АЛУ «</w:t>
      </w:r>
      <w:r w:rsidR="00E909B4">
        <w:rPr>
          <w:sz w:val="28"/>
          <w:szCs w:val="28"/>
        </w:rPr>
        <w:t>сложения</w:t>
      </w:r>
      <w:r w:rsidR="00E909B4">
        <w:rPr>
          <w:sz w:val="28"/>
          <w:szCs w:val="28"/>
        </w:rPr>
        <w:t>»;</w:t>
      </w:r>
      <w:r w:rsidR="00E909B4">
        <w:rPr>
          <w:sz w:val="28"/>
          <w:szCs w:val="28"/>
        </w:rPr>
        <w:t xml:space="preserve"> 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29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</w:rPr>
        <w:t xml:space="preserve">запись переноса с АЛУ в триггер </w:t>
      </w:r>
      <w:r w:rsidR="00E909B4">
        <w:rPr>
          <w:sz w:val="28"/>
          <w:szCs w:val="28"/>
          <w:lang w:val="en-US"/>
        </w:rPr>
        <w:t>T</w:t>
      </w:r>
      <w:r w:rsidR="00E909B4">
        <w:rPr>
          <w:sz w:val="28"/>
          <w:szCs w:val="28"/>
        </w:rPr>
        <w:t>7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0 –</w:t>
      </w:r>
      <w:r w:rsidR="00E909B4">
        <w:rPr>
          <w:sz w:val="28"/>
          <w:szCs w:val="28"/>
          <w:lang w:val="en-US"/>
        </w:rPr>
        <w:t xml:space="preserve"> единица при сдвиге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1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2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3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4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5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6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7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8</w:t>
      </w:r>
      <w:r w:rsidRPr="006135ED">
        <w:rPr>
          <w:sz w:val="28"/>
          <w:szCs w:val="28"/>
        </w:rPr>
        <w:t xml:space="preserve"> –</w:t>
      </w:r>
      <w:r>
        <w:rPr>
          <w:sz w:val="28"/>
          <w:szCs w:val="28"/>
        </w:rPr>
        <w:t>;</w:t>
      </w:r>
    </w:p>
    <w:p w:rsid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>
        <w:rPr>
          <w:sz w:val="28"/>
          <w:szCs w:val="28"/>
        </w:rPr>
        <w:t>y39</w:t>
      </w:r>
      <w:r w:rsidRPr="006135ED">
        <w:rPr>
          <w:sz w:val="28"/>
          <w:szCs w:val="28"/>
        </w:rPr>
        <w:t xml:space="preserve"> –</w:t>
      </w:r>
      <w:r w:rsidR="00E909B4">
        <w:rPr>
          <w:sz w:val="28"/>
          <w:szCs w:val="28"/>
        </w:rPr>
        <w:t xml:space="preserve">сброс </w:t>
      </w:r>
      <w:r w:rsidR="00E909B4">
        <w:rPr>
          <w:sz w:val="28"/>
          <w:szCs w:val="28"/>
          <w:lang w:val="en-US"/>
        </w:rPr>
        <w:t>RG3</w:t>
      </w:r>
      <w:r>
        <w:rPr>
          <w:sz w:val="28"/>
          <w:szCs w:val="28"/>
        </w:rPr>
        <w:t>;</w:t>
      </w:r>
    </w:p>
    <w:p w:rsidR="00A433BA" w:rsidRPr="00A433BA" w:rsidRDefault="00A433BA" w:rsidP="00A433BA">
      <w:pPr>
        <w:pStyle w:val="af0"/>
        <w:numPr>
          <w:ilvl w:val="0"/>
          <w:numId w:val="12"/>
        </w:numPr>
        <w:spacing w:line="360" w:lineRule="auto"/>
        <w:ind w:left="1418" w:hanging="567"/>
        <w:jc w:val="both"/>
        <w:rPr>
          <w:sz w:val="28"/>
          <w:szCs w:val="28"/>
        </w:rPr>
      </w:pPr>
      <w:r w:rsidRPr="00A433BA">
        <w:rPr>
          <w:sz w:val="28"/>
          <w:szCs w:val="28"/>
        </w:rPr>
        <w:t>y40 –</w:t>
      </w:r>
      <w:r w:rsidR="00E909B4">
        <w:rPr>
          <w:sz w:val="28"/>
          <w:szCs w:val="28"/>
        </w:rPr>
        <w:t xml:space="preserve"> выдача результата</w:t>
      </w:r>
      <w:r w:rsidRPr="00A433BA">
        <w:rPr>
          <w:sz w:val="28"/>
          <w:szCs w:val="28"/>
        </w:rPr>
        <w:t>;</w:t>
      </w:r>
    </w:p>
    <w:p w:rsidR="00A433BA" w:rsidRPr="006135ED" w:rsidRDefault="00A433BA" w:rsidP="00A433BA">
      <w:pPr>
        <w:pStyle w:val="af0"/>
        <w:spacing w:line="360" w:lineRule="auto"/>
        <w:ind w:left="1418"/>
        <w:jc w:val="both"/>
        <w:rPr>
          <w:sz w:val="28"/>
          <w:szCs w:val="28"/>
        </w:rPr>
      </w:pPr>
    </w:p>
    <w:p w:rsidR="00142EE1" w:rsidRPr="006135ED" w:rsidRDefault="00142EE1" w:rsidP="00142EE1">
      <w:pPr>
        <w:pStyle w:val="a3"/>
        <w:tabs>
          <w:tab w:val="left" w:pos="1276"/>
        </w:tabs>
        <w:rPr>
          <w:lang w:val="ru-RU"/>
        </w:rPr>
      </w:pPr>
      <w:r w:rsidRPr="006135ED">
        <w:rPr>
          <w:lang w:val="ru-RU"/>
        </w:rPr>
        <w:t>Операционный автомат формирует и передаёт управляющему устройству следующие сигналы:</w:t>
      </w:r>
    </w:p>
    <w:p w:rsidR="00142EE1" w:rsidRDefault="00142EE1" w:rsidP="00142EE1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x- подача данных на шину</w:t>
      </w:r>
    </w:p>
    <w:p w:rsidR="00142EE1" w:rsidRPr="006135ED" w:rsidRDefault="00142EE1" w:rsidP="00142EE1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P0 – перенос с сумматора</w:t>
      </w:r>
    </w:p>
    <w:p w:rsidR="00142EE1" w:rsidRPr="006135ED" w:rsidRDefault="00142EE1" w:rsidP="00142EE1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 xml:space="preserve">P1 – </w:t>
      </w:r>
      <w:r>
        <w:rPr>
          <w:sz w:val="28"/>
          <w:szCs w:val="28"/>
        </w:rPr>
        <w:t>первая характеристика больше</w:t>
      </w:r>
    </w:p>
    <w:p w:rsidR="00142EE1" w:rsidRPr="006135ED" w:rsidRDefault="00142EE1" w:rsidP="00142EE1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 xml:space="preserve">P2 – </w:t>
      </w:r>
      <w:r>
        <w:rPr>
          <w:sz w:val="28"/>
          <w:szCs w:val="28"/>
        </w:rPr>
        <w:t>равенст</w:t>
      </w:r>
      <w:r w:rsidRPr="006135ED"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0" allowOverlap="1" wp14:anchorId="4B0ABA19" wp14:editId="7592317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467" name="Группа 1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6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1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3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5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7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8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4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DF34F8" w:rsidRDefault="00A433BA" w:rsidP="00142EE1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6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FF24BF" w:rsidRDefault="00A433BA" w:rsidP="00142EE1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0ABA19" id="Группа 1467" o:spid="_x0000_s1556" style="position:absolute;left:0;text-align:left;margin-left:56.7pt;margin-top:19.85pt;width:518.8pt;height:802.3pt;z-index:2517698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r0GQHhgHAACXVQAADgAAAAAAAAAAAAAA&#10;AAAuAgAAZHJzL2Uyb0RvYy54bWxQSwECLQAUAAYACAAAACEAjEO2yuEAAAAMAQAADwAAAAAAAAAA&#10;AAAAAAByCQAAZHJzL2Rvd25yZXYueG1sUEsFBgAAAAAEAAQA8wAAAIAKAAAAAA==&#10;" o:allowincell="f">
                <v:rect id="Rectangle 53" o:spid="_x0000_s15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" filled="f" strokeweight="2pt"/>
                <v:line id="Line 54" o:spid="_x0000_s15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" strokeweight="2pt"/>
                <v:line id="Line 55" o:spid="_x0000_s15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" strokeweight="2pt"/>
                <v:line id="Line 56" o:spid="_x0000_s15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Eo3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fDWF1zfhBLn7BwAA//8DAFBLAQItABQABgAIAAAAIQDb4fbL7gAAAIUBAAATAAAAAAAAAAAAAAAA&#10;AAAAAABbQ29udGVudF9UeXBlc10ueG1sUEsBAi0AFAAGAAgAAAAhAFr0LFu/AAAAFQEAAAsAAAAA&#10;AAAAAAAAAAAAHwEAAF9yZWxzLy5yZWxzUEsBAi0AFAAGAAgAAAAhAK3cSjfBAAAA3QAAAA8AAAAA&#10;AAAAAAAAAAAABwIAAGRycy9kb3ducmV2LnhtbFBLBQYAAAAAAwADALcAAAD1AgAAAAA=&#10;" strokeweight="2pt"/>
                <v:line id="Line 57" o:spid="_x0000_s15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" strokeweight="2pt"/>
                <v:line id="Line 58" o:spid="_x0000_s15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nHb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" strokeweight="2pt"/>
                <v:line id="Line 59" o:spid="_x0000_s15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" strokeweight="2pt"/>
                <v:line id="Line 60" o:spid="_x0000_s15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" strokeweight="2pt"/>
                <v:line id="Line 61" o:spid="_x0000_s15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" strokeweight="1pt"/>
                <v:line id="Line 62" o:spid="_x0000_s15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" strokeweight="2pt"/>
                <v:line id="Line 63" o:spid="_x0000_s15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" strokeweight="1pt"/>
                <v:rect id="Rectangle 64" o:spid="_x0000_s15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5" o:spid="_x0000_s15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5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7" o:spid="_x0000_s15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8" o:spid="_x0000_s15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5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142EE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5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DF34F8" w:rsidRDefault="00A433BA" w:rsidP="00142EE1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71" o:spid="_x0000_s15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FF24BF" w:rsidRDefault="00A433BA" w:rsidP="00142EE1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sz w:val="28"/>
          <w:szCs w:val="28"/>
        </w:rPr>
        <w:t>во характеристик</w:t>
      </w:r>
    </w:p>
    <w:p w:rsidR="00142EE1" w:rsidRPr="006135ED" w:rsidRDefault="00142EE1" w:rsidP="00142EE1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 xml:space="preserve">P3 – </w:t>
      </w:r>
      <w:r>
        <w:rPr>
          <w:sz w:val="28"/>
          <w:szCs w:val="28"/>
        </w:rPr>
        <w:t>первая характеристика меньше</w:t>
      </w:r>
    </w:p>
    <w:p w:rsidR="00142EE1" w:rsidRPr="006135ED" w:rsidRDefault="00142EE1" w:rsidP="00142EE1">
      <w:pPr>
        <w:pStyle w:val="af0"/>
        <w:numPr>
          <w:ilvl w:val="0"/>
          <w:numId w:val="11"/>
        </w:numPr>
        <w:spacing w:line="360" w:lineRule="auto"/>
        <w:ind w:left="0" w:firstLine="851"/>
        <w:rPr>
          <w:sz w:val="28"/>
          <w:szCs w:val="28"/>
        </w:rPr>
      </w:pPr>
      <w:r w:rsidRPr="006135ED">
        <w:rPr>
          <w:sz w:val="28"/>
          <w:szCs w:val="28"/>
        </w:rPr>
        <w:t>Z – выдача результата</w:t>
      </w:r>
    </w:p>
    <w:p w:rsidR="00142EE1" w:rsidRPr="006135ED" w:rsidRDefault="00142EE1" w:rsidP="00142EE1">
      <w:pPr>
        <w:pStyle w:val="a3"/>
        <w:rPr>
          <w:lang w:val="ru-RU"/>
        </w:rPr>
      </w:pPr>
    </w:p>
    <w:p w:rsidR="00142EE1" w:rsidRDefault="00142EE1" w:rsidP="00142EE1">
      <w:pPr>
        <w:pStyle w:val="a3"/>
        <w:outlineLvl w:val="0"/>
        <w:rPr>
          <w:lang w:val="ru-RU"/>
        </w:rPr>
      </w:pPr>
      <w:r w:rsidRPr="006135ED">
        <w:rPr>
          <w:lang w:val="ru-RU"/>
        </w:rPr>
        <w:t>Функциональная с</w:t>
      </w:r>
      <w:r>
        <w:rPr>
          <w:lang w:val="ru-RU"/>
        </w:rPr>
        <w:t xml:space="preserve">хема ОА приведена в приложении </w:t>
      </w:r>
      <w:r w:rsidRPr="00142EE1">
        <w:rPr>
          <w:highlight w:val="yellow"/>
          <w:lang w:val="ru-RU"/>
        </w:rPr>
        <w:t>В</w:t>
      </w:r>
      <w:r w:rsidRPr="006135ED">
        <w:rPr>
          <w:lang w:val="ru-RU"/>
        </w:rPr>
        <w:t>.</w:t>
      </w:r>
    </w:p>
    <w:p w:rsidR="00142EE1" w:rsidRDefault="00142EE1" w:rsidP="007414F7">
      <w:pPr>
        <w:pStyle w:val="a3"/>
        <w:outlineLvl w:val="0"/>
        <w:rPr>
          <w:lang w:val="ru-RU"/>
        </w:rPr>
      </w:pPr>
    </w:p>
    <w:p w:rsidR="00142EE1" w:rsidRPr="006135ED" w:rsidRDefault="00142EE1" w:rsidP="007414F7">
      <w:pPr>
        <w:pStyle w:val="a3"/>
        <w:outlineLvl w:val="0"/>
        <w:rPr>
          <w:lang w:val="ru-RU"/>
        </w:rPr>
      </w:pPr>
    </w:p>
    <w:p w:rsidR="007414F7" w:rsidRDefault="007414F7" w:rsidP="007414F7">
      <w:pPr>
        <w:pStyle w:val="a3"/>
        <w:outlineLvl w:val="0"/>
        <w:rPr>
          <w:lang w:val="ru-RU"/>
        </w:rPr>
      </w:pPr>
      <w:bookmarkStart w:id="37" w:name="_Toc467857076"/>
      <w:r w:rsidRPr="006135ED">
        <w:rPr>
          <w:lang w:val="ru-RU"/>
        </w:rPr>
        <w:t>8 Разработка объединенной граф-схемы алгоритма</w:t>
      </w:r>
      <w:bookmarkEnd w:id="37"/>
    </w:p>
    <w:p w:rsidR="00142EE1" w:rsidRDefault="00142EE1" w:rsidP="007414F7">
      <w:pPr>
        <w:pStyle w:val="a3"/>
        <w:outlineLvl w:val="0"/>
        <w:rPr>
          <w:lang w:val="ru-RU"/>
        </w:rPr>
      </w:pPr>
    </w:p>
    <w:p w:rsidR="00142EE1" w:rsidRDefault="00142EE1" w:rsidP="00142EE1">
      <w:pPr>
        <w:pStyle w:val="a3"/>
        <w:outlineLvl w:val="0"/>
        <w:rPr>
          <w:lang w:val="ru-RU"/>
        </w:rPr>
      </w:pPr>
      <w:r w:rsidRPr="00142EE1">
        <w:rPr>
          <w:lang w:val="ru-RU"/>
        </w:rPr>
        <w:t xml:space="preserve">В соответствии с выше описанным алгоритмом разработана ГСА для управления ОЧ АЛУ. При разработке ГСА учитывается КОП (поступающий из ЦУУ), в соответствии с КОП происходит переход к определенной ветви ГСА, отвечающей за выполнение одной из операций. </w:t>
      </w:r>
    </w:p>
    <w:p w:rsidR="00142EE1" w:rsidRPr="00142EE1" w:rsidRDefault="00142EE1" w:rsidP="00142EE1">
      <w:pPr>
        <w:pStyle w:val="a3"/>
        <w:outlineLvl w:val="0"/>
        <w:rPr>
          <w:lang w:val="ru-RU"/>
        </w:rPr>
      </w:pPr>
      <w:r w:rsidRPr="00142EE1">
        <w:rPr>
          <w:lang w:val="ru-RU"/>
        </w:rPr>
        <w:t xml:space="preserve">Разработанная ГСА представлена в приложении </w:t>
      </w:r>
      <w:r w:rsidRPr="00142EE1">
        <w:rPr>
          <w:highlight w:val="yellow"/>
          <w:lang w:val="ru-RU"/>
        </w:rPr>
        <w:t>Б.</w:t>
      </w:r>
    </w:p>
    <w:p w:rsidR="00142EE1" w:rsidRPr="006135ED" w:rsidRDefault="00142EE1" w:rsidP="007414F7">
      <w:pPr>
        <w:pStyle w:val="a3"/>
        <w:outlineLvl w:val="0"/>
        <w:rPr>
          <w:lang w:val="ru-RU"/>
        </w:rPr>
      </w:pPr>
    </w:p>
    <w:p w:rsidR="007414F7" w:rsidRDefault="007414F7" w:rsidP="007414F7">
      <w:pPr>
        <w:pStyle w:val="a3"/>
        <w:outlineLvl w:val="0"/>
        <w:rPr>
          <w:lang w:val="ru-RU"/>
        </w:rPr>
      </w:pPr>
      <w:bookmarkStart w:id="38" w:name="_Toc467857077"/>
      <w:r w:rsidRPr="006135ED">
        <w:rPr>
          <w:lang w:val="ru-RU"/>
        </w:rPr>
        <w:t>9 Разработка принципиальной схемы операционной части арифметико-логического устройства</w:t>
      </w:r>
      <w:bookmarkEnd w:id="38"/>
    </w:p>
    <w:p w:rsidR="00D51581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10 Расчет потребляемой мощности</w:t>
      </w:r>
    </w:p>
    <w:p w:rsidR="00AB021B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11 Расчет фильтров питания</w:t>
      </w:r>
    </w:p>
    <w:p w:rsidR="00AB021B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12 Расчет сопротивлений</w:t>
      </w:r>
    </w:p>
    <w:p w:rsidR="00AB021B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13 Разработка тактового генератора, расчет быстродействия</w:t>
      </w:r>
    </w:p>
    <w:p w:rsidR="00AB021B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13.1 Расчет длительность такта</w:t>
      </w:r>
    </w:p>
    <w:p w:rsidR="00AB021B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13.2 Разработка тактового генератора</w:t>
      </w:r>
    </w:p>
    <w:p w:rsidR="00AB021B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13.3 Расчет быстродействия</w:t>
      </w:r>
    </w:p>
    <w:p w:rsidR="00AB021B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Заключение</w:t>
      </w:r>
    </w:p>
    <w:p w:rsidR="00AB021B" w:rsidRDefault="00AB021B" w:rsidP="007414F7">
      <w:pPr>
        <w:pStyle w:val="a3"/>
        <w:outlineLvl w:val="0"/>
        <w:rPr>
          <w:lang w:val="ru-RU"/>
        </w:rPr>
      </w:pPr>
      <w:r>
        <w:rPr>
          <w:lang w:val="ru-RU"/>
        </w:rPr>
        <w:t>Список используемой литературы</w:t>
      </w:r>
    </w:p>
    <w:p w:rsidR="00D51581" w:rsidRDefault="00D51581" w:rsidP="007414F7">
      <w:pPr>
        <w:pStyle w:val="a3"/>
        <w:outlineLvl w:val="0"/>
        <w:rPr>
          <w:lang w:val="ru-RU"/>
        </w:rPr>
        <w:sectPr w:rsidR="00D51581" w:rsidSect="004B65FB">
          <w:pgSz w:w="11907" w:h="16840" w:code="9"/>
          <w:pgMar w:top="907" w:right="851" w:bottom="1701" w:left="1701" w:header="720" w:footer="720" w:gutter="0"/>
          <w:cols w:space="720"/>
        </w:sectPr>
      </w:pPr>
    </w:p>
    <w:p w:rsidR="00D51581" w:rsidRDefault="00D51581" w:rsidP="00D51581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bookmarkStart w:id="39" w:name="_Toc451846509"/>
      <w:r w:rsidRPr="00555F3A">
        <w:rPr>
          <w:noProof/>
          <w:sz w:val="20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731968" behindDoc="0" locked="0" layoutInCell="0" allowOverlap="1" wp14:anchorId="32C91079" wp14:editId="6689B82A">
                <wp:simplePos x="0" y="0"/>
                <wp:positionH relativeFrom="margin">
                  <wp:posOffset>953382</wp:posOffset>
                </wp:positionH>
                <wp:positionV relativeFrom="page">
                  <wp:posOffset>-941696</wp:posOffset>
                </wp:positionV>
                <wp:extent cx="6561926" cy="9980597"/>
                <wp:effectExtent l="1548130" t="0" r="15875" b="34925"/>
                <wp:wrapNone/>
                <wp:docPr id="1103" name="Группа 1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5400000">
                          <a:off x="0" y="0"/>
                          <a:ext cx="6561926" cy="9980597"/>
                          <a:chOff x="0" y="0"/>
                          <a:chExt cx="20000" cy="20000"/>
                        </a:xfrm>
                      </wpg:grpSpPr>
                      <wps:wsp>
                        <wps:cNvPr id="1104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5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6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7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8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9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0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1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2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3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4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5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6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7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8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9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0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1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91" y="19408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7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2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D51581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2C91079" id="Группа 1103" o:spid="_x0000_s1576" style="position:absolute;left:0;text-align:left;margin-left:75.05pt;margin-top:-74.15pt;width:516.7pt;height:785.85pt;rotation:90;z-index:251731968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" o:allowincell="f">
                <v:rect id="Rectangle 637" o:spid="_x0000_s15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" filled="f" strokeweight="2pt"/>
                <v:line id="Line 638" o:spid="_x0000_s15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j5zN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2gG&#10;32/CCXL9AQAA//8DAFBLAQItABQABgAIAAAAIQDb4fbL7gAAAIUBAAATAAAAAAAAAAAAAAAAAAAA&#10;AABbQ29udGVudF9UeXBlc10ueG1sUEsBAi0AFAAGAAgAAAAhAFr0LFu/AAAAFQEAAAsAAAAAAAAA&#10;AAAAAAAAHwEAAF9yZWxzLy5yZWxzUEsBAi0AFAAGAAgAAAAhAOePnM2+AAAA3QAAAA8AAAAAAAAA&#10;AAAAAAAABwIAAGRycy9kb3ducmV2LnhtbFBLBQYAAAAAAwADALcAAADyAgAAAAA=&#10;" strokeweight="2pt"/>
                <v:line id="Line 639" o:spid="_x0000_s15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QK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2gO&#10;32/CCXL9AQAA//8DAFBLAQItABQABgAIAAAAIQDb4fbL7gAAAIUBAAATAAAAAAAAAAAAAAAAAAAA&#10;AABbQ29udGVudF9UeXBlc10ueG1sUEsBAi0AFAAGAAgAAAAhAFr0LFu/AAAAFQEAAAsAAAAAAAAA&#10;AAAAAAAAHwEAAF9yZWxzLy5yZWxzUEsBAi0AFAAGAAgAAAAhABddArq+AAAA3QAAAA8AAAAAAAAA&#10;AAAAAAAABwIAAGRycy9kb3ducmV2LnhtbFBLBQYAAAAAAwADALcAAADyAgAAAAA=&#10;" strokeweight="2pt"/>
                <v:line id="Line 640" o:spid="_x0000_s15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ach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" strokeweight="2pt"/>
                <v:line id="Line 641" o:spid="_x0000_s15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jNTwgAAAN0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" strokeweight="2pt"/>
                <v:line id="Line 642" o:spid="_x0000_s15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pbI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Ec&#10;vt+EE+TqAwAA//8DAFBLAQItABQABgAIAAAAIQDb4fbL7gAAAIUBAAATAAAAAAAAAAAAAAAAAAAA&#10;AABbQ29udGVudF9UeXBlc10ueG1sUEsBAi0AFAAGAAgAAAAhAFr0LFu/AAAAFQEAAAsAAAAAAAAA&#10;AAAAAAAAHwEAAF9yZWxzLy5yZWxzUEsBAi0AFAAGAAgAAAAhAGbClsi+AAAA3QAAAA8AAAAAAAAA&#10;AAAAAAAABwIAAGRycy9kb3ducmV2LnhtbFBLBQYAAAAAAwADALcAAADyAgAAAAA=&#10;" strokeweight="2pt"/>
                <v:line id="Line 643" o:spid="_x0000_s15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" strokeweight="2pt"/>
                <v:line id="Line 644" o:spid="_x0000_s15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" strokeweight="2pt"/>
                <v:line id="Line 645" o:spid="_x0000_s15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" strokeweight="1pt"/>
                <v:line id="Line 646" o:spid="_x0000_s15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8zf/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F+&#10;HC/g9U04QW7/AQAA//8DAFBLAQItABQABgAIAAAAIQDb4fbL7gAAAIUBAAATAAAAAAAAAAAAAAAA&#10;AAAAAABbQ29udGVudF9UeXBlc10ueG1sUEsBAi0AFAAGAAgAAAAhAFr0LFu/AAAAFQEAAAsAAAAA&#10;AAAAAAAAAAAAHwEAAF9yZWxzLy5yZWxzUEsBAi0AFAAGAAgAAAAhAILzN//BAAAA3QAAAA8AAAAA&#10;AAAAAAAAAAAABwIAAGRycy9kb3ducmV2LnhtbFBLBQYAAAAAAwADALcAAAD1AgAAAAA=&#10;" strokeweight="2pt"/>
                <v:line id="Line 647" o:spid="_x0000_s15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" strokeweight="1pt"/>
                <v:rect id="Rectangle 648" o:spid="_x0000_s15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5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5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5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" filled="f" stroked="f" strokeweight=".25pt">
                  <v:textbox style="layout-flow:vertical"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5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5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" filled="f" stroked="f" strokeweight=".25pt">
                  <v:textbox style="layout-flow:vertical"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594" style="position:absolute;left:18991;top:19408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A433BA" w:rsidRPr="00555F3A" w:rsidRDefault="00A433BA" w:rsidP="00D51581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7</w:t>
                        </w:r>
                      </w:p>
                    </w:txbxContent>
                  </v:textbox>
                </v:rect>
                <v:rect id="Rectangle 655" o:spid="_x0000_s15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A433BA" w:rsidRPr="00555F3A" w:rsidRDefault="00A433BA" w:rsidP="00D51581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>
        <w:rPr>
          <w:lang w:val="ru-RU"/>
        </w:rPr>
        <w:t>Приложение А</w:t>
      </w:r>
      <w:bookmarkEnd w:id="39"/>
    </w:p>
    <w:p w:rsidR="00D51581" w:rsidRDefault="00D51581" w:rsidP="00D51581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ое)</w:t>
      </w:r>
    </w:p>
    <w:p w:rsidR="00D51581" w:rsidRPr="00D51581" w:rsidRDefault="00D51581" w:rsidP="002E492D">
      <w:pPr>
        <w:pStyle w:val="a3"/>
        <w:jc w:val="center"/>
        <w:rPr>
          <w:lang w:val="ru-RU"/>
        </w:rPr>
      </w:pPr>
      <w:r>
        <w:rPr>
          <w:lang w:val="ru-RU"/>
        </w:rPr>
        <w:t>Схема операционного автомата</w:t>
      </w:r>
      <w:r>
        <w:t xml:space="preserve"> </w:t>
      </w:r>
      <w:r>
        <w:rPr>
          <w:lang w:val="ru-RU"/>
        </w:rPr>
        <w:t>деления</w:t>
      </w:r>
    </w:p>
    <w:p w:rsidR="00D51581" w:rsidRDefault="00B005DA" w:rsidP="002E492D">
      <w:pPr>
        <w:pStyle w:val="a3"/>
        <w:jc w:val="center"/>
      </w:pPr>
      <w:r>
        <w:object w:dxaOrig="17926" w:dyaOrig="11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2.2pt;height:402.1pt" o:ole="">
            <v:imagedata r:id="rId8" o:title=""/>
          </v:shape>
          <o:OLEObject Type="Embed" ProgID="Visio.Drawing.15" ShapeID="_x0000_i1025" DrawAspect="Content" ObjectID="_1544264757" r:id="rId9"/>
        </w:object>
      </w:r>
    </w:p>
    <w:p w:rsidR="00D51581" w:rsidRDefault="00D51581" w:rsidP="00D51581">
      <w:pPr>
        <w:pStyle w:val="a3"/>
        <w:jc w:val="center"/>
        <w:outlineLvl w:val="0"/>
        <w:rPr>
          <w:lang w:val="ru-RU"/>
        </w:rPr>
        <w:sectPr w:rsidR="00D51581" w:rsidSect="00D51581">
          <w:pgSz w:w="16840" w:h="11907" w:orient="landscape" w:code="9"/>
          <w:pgMar w:top="1701" w:right="907" w:bottom="851" w:left="1701" w:header="720" w:footer="720" w:gutter="0"/>
          <w:cols w:space="720"/>
        </w:sectPr>
      </w:pPr>
    </w:p>
    <w:p w:rsidR="00D51581" w:rsidRDefault="00D51581" w:rsidP="00D51581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bookmarkStart w:id="40" w:name="_Toc451846510"/>
      <w:r>
        <w:rPr>
          <w:lang w:val="ru-RU"/>
        </w:rPr>
        <w:lastRenderedPageBreak/>
        <w:t>Приложение Б</w:t>
      </w:r>
      <w:bookmarkEnd w:id="40"/>
    </w:p>
    <w:p w:rsidR="00D51581" w:rsidRDefault="00D51581" w:rsidP="00D51581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</w:t>
      </w:r>
      <w:r w:rsidRPr="00555F3A">
        <w:rPr>
          <w:noProof/>
          <w:sz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1734016" behindDoc="0" locked="0" layoutInCell="0" allowOverlap="1" wp14:anchorId="3E504F7F" wp14:editId="2A069BCC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288" name="Группа 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89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1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2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3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4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6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7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8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9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0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1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2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3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4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5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6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7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8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D51581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504F7F" id="Группа 288" o:spid="_x0000_s1596" style="position:absolute;left:0;text-align:left;margin-left:56.7pt;margin-top:19.85pt;width:518.8pt;height:802.3pt;z-index:2517340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" o:allowincell="f">
                <v:rect id="Rectangle 637" o:spid="_x0000_s15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" filled="f" strokeweight="2pt"/>
                <v:line id="Line 638" o:spid="_x0000_s15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NAv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uw/xw&#10;JhwBufkCAAD//wMAUEsBAi0AFAAGAAgAAAAhANvh9svuAAAAhQEAABMAAAAAAAAAAAAAAAAAAAAA&#10;AFtDb250ZW50X1R5cGVzXS54bWxQSwECLQAUAAYACAAAACEAWvQsW78AAAAVAQAACwAAAAAAAAAA&#10;AAAAAAAfAQAAX3JlbHMvLnJlbHNQSwECLQAUAAYACAAAACEAV1zQL70AAADcAAAADwAAAAAAAAAA&#10;AAAAAAAHAgAAZHJzL2Rvd25yZXYueG1sUEsFBgAAAAADAAMAtwAAAPECAAAAAA==&#10;" strokeweight="2pt"/>
                <v:line id="Line 639" o:spid="_x0000_s15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HW0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EXzPhCMgVx8AAAD//wMAUEsBAi0AFAAGAAgAAAAhANvh9svuAAAAhQEAABMAAAAAAAAAAAAAAAAA&#10;AAAAAFtDb250ZW50X1R5cGVzXS54bWxQSwECLQAUAAYACAAAACEAWvQsW78AAAAVAQAACwAAAAAA&#10;AAAAAAAAAAAfAQAAX3JlbHMvLnJlbHNQSwECLQAUAAYACAAAACEAOBB1tMAAAADcAAAADwAAAAAA&#10;AAAAAAAAAAAHAgAAZHJzL2Rvd25yZXYueG1sUEsFBgAAAAADAAMAtwAAAPQCAAAAAA==&#10;" strokeweight="2pt"/>
                <v:line id="Line 640" o:spid="_x0000_s16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" strokeweight="2pt"/>
                <v:line id="Line 641" o:spid="_x0000_s16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k5Y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uI1x/wdyYcAbl9AAAA//8DAFBLAQItABQABgAIAAAAIQDb4fbL7gAAAIUBAAATAAAAAAAAAAAA&#10;AAAAAAAAAABbQ29udGVudF9UeXBlc10ueG1sUEsBAi0AFAAGAAgAAAAhAFr0LFu/AAAAFQEAAAsA&#10;AAAAAAAAAAAAAAAAHwEAAF9yZWxzLy5yZWxzUEsBAi0AFAAGAAgAAAAhAKeOTljEAAAA3AAAAA8A&#10;AAAAAAAAAAAAAAAABwIAAGRycy9kb3ducmV2LnhtbFBLBQYAAAAAAwADALcAAAD4AgAAAAA=&#10;" strokeweight="2pt"/>
                <v:line id="Line 642" o:spid="_x0000_s16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9Ys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uI1x/wdyYcAbl9AAAA//8DAFBLAQItABQABgAIAAAAIQDb4fbL7gAAAIUBAAATAAAAAAAAAAAA&#10;AAAAAAAAAABbQ29udGVudF9UeXBlc10ueG1sUEsBAi0AFAAGAAgAAAAhAFr0LFu/AAAAFQEAAAsA&#10;AAAAAAAAAAAAAAAAHwEAAF9yZWxzLy5yZWxzUEsBAi0AFAAGAAgAAAAhAChn1izEAAAA3AAAAA8A&#10;AAAAAAAAAAAAAAAABwIAAGRycy9kb3ducmV2LnhtbFBLBQYAAAAAAwADALcAAAD4AgAAAAA=&#10;" strokeweight="2pt"/>
                <v:line id="Line 643" o:spid="_x0000_s16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e3A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KXzPhCMgVx8AAAD//wMAUEsBAi0AFAAGAAgAAAAhANvh9svuAAAAhQEAABMAAAAAAAAAAAAAAAAA&#10;AAAAAFtDb250ZW50X1R5cGVzXS54bWxQSwECLQAUAAYACAAAACEAWvQsW78AAAAVAQAACwAAAAAA&#10;AAAAAAAAAAAfAQAAX3JlbHMvLnJlbHNQSwECLQAUAAYACAAAACEAt/ntwMAAAADcAAAADwAAAAAA&#10;AAAAAAAAAAAHAgAAZHJzL2Rvd25yZXYueG1sUEsFBgAAAAADAAMAtwAAAPQCAAAAAA==&#10;" strokeweight="2pt"/>
                <v:line id="Line 644" o:spid="_x0000_s16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" strokeweight="2pt"/>
                <v:line id="Line 645" o:spid="_x0000_s16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" strokeweight="1pt"/>
                <v:line id="Line 646" o:spid="_x0000_s16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nmy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OXzPhCMgVx8AAAD//wMAUEsBAi0AFAAGAAgAAAAhANvh9svuAAAAhQEAABMAAAAAAAAAAAAAAAAA&#10;AAAAAFtDb250ZW50X1R5cGVzXS54bWxQSwECLQAUAAYACAAAACEAWvQsW78AAAAVAQAACwAAAAAA&#10;AAAAAAAAAAAfAQAAX3JlbHMvLnJlbHNQSwECLQAUAAYACAAAACEAxmZ5ssAAAADcAAAADwAAAAAA&#10;AAAAAAAAAAAHAgAAZHJzL2Rvd25yZXYueG1sUEsFBgAAAAADAAMAtwAAAPQCAAAAAA==&#10;" strokeweight="2pt"/>
                <v:line id="Line 647" o:spid="_x0000_s16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" strokeweight="1pt"/>
                <v:rect id="Rectangle 648" o:spid="_x0000_s16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6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6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6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6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6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6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555F3A" w:rsidRDefault="00A433BA" w:rsidP="00D51581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8</w:t>
                        </w:r>
                      </w:p>
                    </w:txbxContent>
                  </v:textbox>
                </v:rect>
                <v:rect id="Rectangle 655" o:spid="_x0000_s16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555F3A" w:rsidRDefault="00A433BA" w:rsidP="00D51581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lang w:val="ru-RU"/>
        </w:rPr>
        <w:t>ое)</w:t>
      </w:r>
    </w:p>
    <w:p w:rsidR="00D51581" w:rsidRDefault="00D51581" w:rsidP="00D51581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Содержательная граф-схема алгоритма деления</w:t>
      </w:r>
    </w:p>
    <w:p w:rsidR="00D51581" w:rsidRDefault="00D51581" w:rsidP="002E492D">
      <w:pPr>
        <w:pStyle w:val="a3"/>
        <w:jc w:val="center"/>
      </w:pPr>
      <w:r>
        <w:object w:dxaOrig="5775" w:dyaOrig="12900">
          <v:shape id="_x0000_i1026" type="#_x0000_t75" style="width:288.7pt;height:644.6pt" o:ole="">
            <v:imagedata r:id="rId10" o:title=""/>
          </v:shape>
          <o:OLEObject Type="Embed" ProgID="Visio.Drawing.15" ShapeID="_x0000_i1026" DrawAspect="Content" ObjectID="_1544264758" r:id="rId11"/>
        </w:object>
      </w:r>
    </w:p>
    <w:p w:rsidR="00D51581" w:rsidRDefault="00D51581" w:rsidP="002E492D">
      <w:pPr>
        <w:pStyle w:val="a3"/>
        <w:jc w:val="center"/>
        <w:rPr>
          <w:lang w:val="ru-RU"/>
        </w:rPr>
      </w:pPr>
      <w:r>
        <w:object w:dxaOrig="11161" w:dyaOrig="15496">
          <v:shape id="_x0000_i1027" type="#_x0000_t75" style="width:468pt;height:649.35pt" o:ole="">
            <v:imagedata r:id="rId12" o:title=""/>
          </v:shape>
          <o:OLEObject Type="Embed" ProgID="Visio.Drawing.15" ShapeID="_x0000_i1027" DrawAspect="Content" ObjectID="_1544264759" r:id="rId13"/>
        </w:object>
      </w:r>
    </w:p>
    <w:p w:rsidR="00D51581" w:rsidRDefault="00D51581" w:rsidP="00D51581">
      <w:pPr>
        <w:rPr>
          <w:lang w:val="ru-RU" w:eastAsia="en-US"/>
        </w:rPr>
      </w:pPr>
    </w:p>
    <w:p w:rsidR="00B20058" w:rsidRDefault="00D51581" w:rsidP="00B20058">
      <w:pPr>
        <w:jc w:val="center"/>
        <w:rPr>
          <w:lang w:val="ru-RU" w:eastAsia="en-US"/>
        </w:rPr>
        <w:sectPr w:rsidR="00B20058" w:rsidSect="00D51581">
          <w:pgSz w:w="11907" w:h="16840" w:code="9"/>
          <w:pgMar w:top="907" w:right="851" w:bottom="1701" w:left="1701" w:header="720" w:footer="720" w:gutter="0"/>
          <w:cols w:space="720"/>
        </w:sectPr>
      </w:pPr>
      <w:r w:rsidRPr="00555F3A">
        <w:rPr>
          <w:noProof/>
          <w:sz w:val="20"/>
          <w:lang w:val="ru-RU"/>
        </w:rPr>
        <mc:AlternateContent>
          <mc:Choice Requires="wpg">
            <w:drawing>
              <wp:anchor distT="0" distB="0" distL="114300" distR="114300" simplePos="0" relativeHeight="251736064" behindDoc="0" locked="0" layoutInCell="0" allowOverlap="1" wp14:anchorId="503C1E84" wp14:editId="2D6B840C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309" name="Группа 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10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1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2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3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4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5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6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7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8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9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1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2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3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4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5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6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7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8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D51581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9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D51581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3C1E84" id="Группа 309" o:spid="_x0000_s1616" style="position:absolute;left:0;text-align:left;margin-left:56.7pt;margin-top:19.85pt;width:518.8pt;height:802.3pt;z-index:2517360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mAV3DxgHAACeVQAADgAAAAAAAAAAAAAA&#10;AAAuAgAAZHJzL2Uyb0RvYy54bWxQSwECLQAUAAYACAAAACEAjEO2yuEAAAAMAQAADwAAAAAAAAAA&#10;AAAAAAByCQAAZHJzL2Rvd25yZXYueG1sUEsFBgAAAAAEAAQA8wAAAIAKAAAAAA==&#10;" o:allowincell="f">
                <v:rect id="Rectangle 637" o:spid="_x0000_s16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" filled="f" strokeweight="2pt"/>
                <v:line id="Line 638" o:spid="_x0000_s16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" strokeweight="2pt"/>
                <v:line id="Line 639" o:spid="_x0000_s16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8OcE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MXzPhCMgVx8AAAD//wMAUEsBAi0AFAAGAAgAAAAhANvh9svuAAAAhQEAABMAAAAAAAAAAAAAAAAA&#10;AAAAAFtDb250ZW50X1R5cGVzXS54bWxQSwECLQAUAAYACAAAACEAWvQsW78AAAAVAQAACwAAAAAA&#10;AAAAAAAAAAAfAQAAX3JlbHMvLnJlbHNQSwECLQAUAAYACAAAACEA0/DnBMAAAADcAAAADwAAAAAA&#10;AAAAAAAAAAAHAgAAZHJzL2Rvd25yZXYueG1sUEsFBgAAAAADAAMAtwAAAPQCAAAAAA==&#10;" strokeweight="2pt"/>
                <v:line id="Line 640" o:spid="_x0000_s16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EK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CXzPhCMgVx8AAAD//wMAUEsBAi0AFAAGAAgAAAAhANvh9svuAAAAhQEAABMAAAAAAAAAAAAAAAAA&#10;AAAAAFtDb250ZW50X1R5cGVzXS54bWxQSwECLQAUAAYACAAAACEAWvQsW78AAAAVAQAACwAAAAAA&#10;AAAAAAAAAAAfAQAAX3JlbHMvLnJlbHNQSwECLQAUAAYACAAAACEAvLxCn8AAAADcAAAADwAAAAAA&#10;AAAAAAAAAAAHAgAAZHJzL2Rvd25yZXYueG1sUEsFBgAAAAADAAMAtwAAAPQCAAAAAA==&#10;" strokeweight="2pt"/>
                <v:line id="Line 641" o:spid="_x0000_s16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drr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vl0Aa8z4QjI3T8AAAD//wMAUEsBAi0AFAAGAAgAAAAhANvh9svuAAAAhQEAABMAAAAAAAAAAAAA&#10;AAAAAAAAAFtDb250ZW50X1R5cGVzXS54bWxQSwECLQAUAAYACAAAACEAWvQsW78AAAAVAQAACwAA&#10;AAAAAAAAAAAAAAAfAQAAX3JlbHMvLnJlbHNQSwECLQAUAAYACAAAACEAM1Xa68MAAADcAAAADwAA&#10;AAAAAAAAAAAAAAAHAgAAZHJzL2Rvd25yZXYueG1sUEsFBgAAAAADAAMAtwAAAPcCAAAAAA==&#10;" strokeweight="2pt"/>
                <v:line id="Line 642" o:spid="_x0000_s16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X9w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KXzPhCMgVx8AAAD//wMAUEsBAi0AFAAGAAgAAAAhANvh9svuAAAAhQEAABMAAAAAAAAAAAAAAAAA&#10;AAAAAFtDb250ZW50X1R5cGVzXS54bWxQSwECLQAUAAYACAAAACEAWvQsW78AAAAVAQAACwAAAAAA&#10;AAAAAAAAAAAfAQAAX3JlbHMvLnJlbHNQSwECLQAUAAYACAAAACEAXBl/cMAAAADcAAAADwAAAAAA&#10;AAAAAAAAAAAHAgAAZHJzL2Rvd25yZXYueG1sUEsFBgAAAAADAAMAtwAAAPQCAAAAAA==&#10;" strokeweight="2pt"/>
                <v:line id="Line 643" o:spid="_x0000_s16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+EH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GXzPhCMgVx8AAAD//wMAUEsBAi0AFAAGAAgAAAAhANvh9svuAAAAhQEAABMAAAAAAAAAAAAAAAAA&#10;AAAAAFtDb250ZW50X1R5cGVzXS54bWxQSwECLQAUAAYACAAAACEAWvQsW78AAAAVAQAACwAAAAAA&#10;AAAAAAAAAAAfAQAAX3JlbHMvLnJlbHNQSwECLQAUAAYACAAAACEArMvhB8AAAADcAAAADwAAAAAA&#10;AAAAAAAAAAAHAgAAZHJzL2Rvd25yZXYueG1sUEsFBgAAAAADAAMAtwAAAPQCAAAAAA==&#10;" strokeweight="2pt"/>
                <v:line id="Line 644" o:spid="_x0000_s16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" strokeweight="2pt"/>
                <v:line id="Line 645" o:spid="_x0000_s16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" strokeweight="1pt"/>
                <v:line id="Line 646" o:spid="_x0000_s16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" strokeweight="2pt"/>
                <v:line id="Line 647" o:spid="_x0000_s16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" strokeweight="1pt"/>
                <v:rect id="Rectangle 648" o:spid="_x0000_s16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6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6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6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6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6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D51581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63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555F3A" w:rsidRDefault="00A433BA" w:rsidP="00D51581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8</w:t>
                        </w:r>
                      </w:p>
                    </w:txbxContent>
                  </v:textbox>
                </v:rect>
                <v:rect id="Rectangle 655" o:spid="_x0000_s16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" filled="f" stroked="f" strokeweight=".25pt">
                  <v:textbox inset="1pt,1pt,1pt,1pt">
                    <w:txbxContent>
                      <w:p w:rsidR="00A433BA" w:rsidRPr="00555F3A" w:rsidRDefault="00A433BA" w:rsidP="00D51581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B20058" w:rsidRDefault="00B20058" w:rsidP="00B20058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r w:rsidRPr="00555F3A">
        <w:rPr>
          <w:noProof/>
          <w:sz w:val="20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740160" behindDoc="0" locked="0" layoutInCell="0" allowOverlap="1" wp14:anchorId="57600A46" wp14:editId="1A7702DD">
                <wp:simplePos x="0" y="0"/>
                <wp:positionH relativeFrom="margin">
                  <wp:posOffset>953382</wp:posOffset>
                </wp:positionH>
                <wp:positionV relativeFrom="page">
                  <wp:posOffset>-941696</wp:posOffset>
                </wp:positionV>
                <wp:extent cx="6561926" cy="9980597"/>
                <wp:effectExtent l="1548130" t="0" r="15875" b="34925"/>
                <wp:wrapNone/>
                <wp:docPr id="1300" name="Группа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5400000">
                          <a:off x="0" y="0"/>
                          <a:ext cx="6561926" cy="9980597"/>
                          <a:chOff x="0" y="0"/>
                          <a:chExt cx="20000" cy="20000"/>
                        </a:xfrm>
                      </wpg:grpSpPr>
                      <wps:wsp>
                        <wps:cNvPr id="1301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2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3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4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5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6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7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8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9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0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6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7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8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9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0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1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2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91" y="19408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7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3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B20058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600A46" id="Группа 1300" o:spid="_x0000_s1636" style="position:absolute;left:0;text-align:left;margin-left:75.05pt;margin-top:-74.15pt;width:516.7pt;height:785.85pt;rotation:90;z-index:251740160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" o:allowincell="f">
                <v:rect id="Rectangle 637" o:spid="_x0000_s16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" filled="f" strokeweight="2pt"/>
                <v:line id="Line 638" o:spid="_x0000_s16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ompY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Y&#10;vt+EE+TqAwAA//8DAFBLAQItABQABgAIAAAAIQDb4fbL7gAAAIUBAAATAAAAAAAAAAAAAAAAAAAA&#10;AABbQ29udGVudF9UeXBlc10ueG1sUEsBAi0AFAAGAAgAAAAhAFr0LFu/AAAAFQEAAAsAAAAAAAAA&#10;AAAAAAAAHwEAAF9yZWxzLy5yZWxzUEsBAi0AFAAGAAgAAAAhAMWiali+AAAA3QAAAA8AAAAAAAAA&#10;AAAAAAAABwIAAGRycy9kb3ducmV2LnhtbFBLBQYAAAAAAwADALcAAADyAgAAAAA=&#10;" strokeweight="2pt"/>
                <v:line id="Line 639" o:spid="_x0000_s16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7s/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E&#10;vt+EE+TqAwAA//8DAFBLAQItABQABgAIAAAAIQDb4fbL7gAAAIUBAAATAAAAAAAAAAAAAAAAAAAA&#10;AABbQ29udGVudF9UeXBlc10ueG1sUEsBAi0AFAAGAAgAAAAhAFr0LFu/AAAAFQEAAAsAAAAAAAAA&#10;AAAAAAAAHwEAAF9yZWxzLy5yZWxzUEsBAi0AFAAGAAgAAAAhAKruz8O+AAAA3QAAAA8AAAAAAAAA&#10;AAAAAAAABwIAAGRycy9kb3ducmV2LnhtbFBLBQYAAAAAAwADALcAAADyAgAAAAA=&#10;" strokeweight="2pt"/>
                <v:line id="Line 640" o:spid="_x0000_s16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1e3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H+&#10;LJrD+5twglz/AQAA//8DAFBLAQItABQABgAIAAAAIQDb4fbL7gAAAIUBAAATAAAAAAAAAAAAAAAA&#10;AAAAAABbQ29udGVudF9UeXBlc10ueG1sUEsBAi0AFAAGAAgAAAAhAFr0LFu/AAAAFQEAAAsAAAAA&#10;AAAAAAAAAAAAHwEAAF9yZWxzLy5yZWxzUEsBAi0AFAAGAAgAAAAhACUHV7fBAAAA3QAAAA8AAAAA&#10;AAAAAAAAAAAABwIAAGRycy9kb3ducmV2LnhtbFBLBQYAAAAAAwADALcAAAD1AgAAAAA=&#10;" strokeweight="2pt"/>
                <v:line id="Line 641" o:spid="_x0000_s16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/Is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U&#10;vt+EE+TqAwAA//8DAFBLAQItABQABgAIAAAAIQDb4fbL7gAAAIUBAAATAAAAAAAAAAAAAAAAAAAA&#10;AABbQ29udGVudF9UeXBlc10ueG1sUEsBAi0AFAAGAAgAAAAhAFr0LFu/AAAAFQEAAAsAAAAAAAAA&#10;AAAAAAAAHwEAAF9yZWxzLy5yZWxzUEsBAi0AFAAGAAgAAAAhAEpL8iy+AAAA3QAAAA8AAAAAAAAA&#10;AAAAAAAABwIAAGRycy9kb3ducmV2LnhtbFBLBQYAAAAAAwADALcAAADyAgAAAAA=&#10;" strokeweight="2pt"/>
                <v:line id="Line 642" o:spid="_x0000_s16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mWxb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M&#10;vt+EE+TqAwAA//8DAFBLAQItABQABgAIAAAAIQDb4fbL7gAAAIUBAAATAAAAAAAAAAAAAAAAAAAA&#10;AABbQ29udGVudF9UeXBlc10ueG1sUEsBAi0AFAAGAAgAAAAhAFr0LFu/AAAAFQEAAAsAAAAAAAAA&#10;AAAAAAAAHwEAAF9yZWxzLy5yZWxzUEsBAi0AFAAGAAgAAAAhALqZbFu+AAAA3QAAAA8AAAAAAAAA&#10;AAAAAAAABwIAAGRycy9kb3ducmV2LnhtbFBLBQYAAAAAAwADALcAAADyAgAAAAA=&#10;" strokeweight="2pt"/>
                <v:line id="Line 643" o:spid="_x0000_s16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" strokeweight="2pt"/>
                <v:line id="Line 644" o:spid="_x0000_s16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Sl2y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J4Ir38gIev0GAAD//wMAUEsBAi0AFAAGAAgAAAAhANvh9svuAAAAhQEAABMAAAAAAAAAAAAA&#10;AAAAAAAAAFtDb250ZW50X1R5cGVzXS54bWxQSwECLQAUAAYACAAAACEAWvQsW78AAAAVAQAACwAA&#10;AAAAAAAAAAAAAAAfAQAAX3JlbHMvLnJlbHNQSwECLQAUAAYACAAAACEApEpdssMAAADdAAAADwAA&#10;AAAAAAAAAAAAAAAHAgAAZHJzL2Rvd25yZXYueG1sUEsFBgAAAAADAAMAtwAAAPcCAAAAAA==&#10;" strokeweight="2pt"/>
                <v:line id="Line 645" o:spid="_x0000_s16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57D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" strokeweight="1pt"/>
                <v:line id="Line 646" o:spid="_x0000_s16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cdp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YRfvpER9PoDAAD//wMAUEsBAi0AFAAGAAgAAAAhANvh9svuAAAAhQEAABMAAAAAAAAAAAAA&#10;AAAAAAAAAFtDb250ZW50X1R5cGVzXS54bWxQSwECLQAUAAYACAAAACEAWvQsW78AAAAVAQAACwAA&#10;AAAAAAAAAAAAAAAfAQAAX3JlbHMvLnJlbHNQSwECLQAUAAYACAAAACEA3+XHacMAAADdAAAADwAA&#10;AAAAAAAAAAAAAAAHAgAAZHJzL2Rvd25yZXYueG1sUEsFBgAAAAADAAMAtwAAAPcCAAAAAA==&#10;" strokeweight="2pt"/>
                <v:line id="Line 647" o:spid="_x0000_s16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bAQY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j/nOdy/SSfI+R8AAAD//wMAUEsBAi0AFAAGAAgAAAAhANvh9svuAAAAhQEAABMAAAAAAAAAAAAA&#10;AAAAAAAAAFtDb250ZW50X1R5cGVzXS54bWxQSwECLQAUAAYACAAAACEAWvQsW78AAAAVAQAACwAA&#10;AAAAAAAAAAAAAAAfAQAAX3JlbHMvLnJlbHNQSwECLQAUAAYACAAAACEAOmwEGMMAAADdAAAADwAA&#10;AAAAAAAAAAAAAAAHAgAAZHJzL2Rvd25yZXYueG1sUEsFBgAAAAADAAMAtwAAAPcCAAAAAA==&#10;" strokeweight="1pt"/>
                <v:rect id="Rectangle 648" o:spid="_x0000_s16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6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6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6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6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6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654" style="position:absolute;left:18991;top:19408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Pr="00555F3A" w:rsidRDefault="00A433BA" w:rsidP="00B20058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7</w:t>
                        </w:r>
                      </w:p>
                    </w:txbxContent>
                  </v:textbox>
                </v:rect>
                <v:rect id="Rectangle 655" o:spid="_x0000_s16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Pr="00555F3A" w:rsidRDefault="00A433BA" w:rsidP="00B20058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696394">
        <w:rPr>
          <w:lang w:val="ru-RU"/>
        </w:rPr>
        <w:t>Приложение В</w:t>
      </w:r>
    </w:p>
    <w:p w:rsidR="00B20058" w:rsidRDefault="00B20058" w:rsidP="00B20058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ое)</w:t>
      </w:r>
    </w:p>
    <w:p w:rsidR="00B20058" w:rsidRDefault="00B20058" w:rsidP="002E492D">
      <w:pPr>
        <w:pStyle w:val="a3"/>
        <w:jc w:val="center"/>
        <w:rPr>
          <w:lang w:val="ru-RU"/>
        </w:rPr>
      </w:pPr>
      <w:r>
        <w:rPr>
          <w:lang w:val="ru-RU"/>
        </w:rPr>
        <w:t>Схема операционного автомата сложения модулей</w:t>
      </w:r>
    </w:p>
    <w:p w:rsidR="00B20058" w:rsidRPr="00D51581" w:rsidRDefault="00B20058" w:rsidP="002E492D">
      <w:pPr>
        <w:pStyle w:val="a3"/>
        <w:jc w:val="center"/>
        <w:rPr>
          <w:lang w:val="ru-RU"/>
        </w:rPr>
      </w:pPr>
      <w:r>
        <w:object w:dxaOrig="14356" w:dyaOrig="10755">
          <v:shape id="_x0000_i1028" type="#_x0000_t75" style="width:540.7pt;height:405.5pt" o:ole="">
            <v:imagedata r:id="rId14" o:title=""/>
          </v:shape>
          <o:OLEObject Type="Embed" ProgID="Visio.Drawing.15" ShapeID="_x0000_i1028" DrawAspect="Content" ObjectID="_1544264760" r:id="rId15"/>
        </w:object>
      </w:r>
    </w:p>
    <w:p w:rsidR="00B20058" w:rsidRDefault="00B20058" w:rsidP="00D51581">
      <w:pPr>
        <w:jc w:val="center"/>
        <w:rPr>
          <w:lang w:val="ru-RU" w:eastAsia="en-US"/>
        </w:rPr>
        <w:sectPr w:rsidR="00B20058" w:rsidSect="00B20058">
          <w:pgSz w:w="16840" w:h="11907" w:orient="landscape" w:code="9"/>
          <w:pgMar w:top="1701" w:right="907" w:bottom="851" w:left="1701" w:header="720" w:footer="720" w:gutter="0"/>
          <w:cols w:space="720"/>
        </w:sectPr>
      </w:pPr>
    </w:p>
    <w:p w:rsidR="00B20058" w:rsidRDefault="00696394" w:rsidP="00B20058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r>
        <w:rPr>
          <w:lang w:val="ru-RU"/>
        </w:rPr>
        <w:lastRenderedPageBreak/>
        <w:t>Приложение Г</w:t>
      </w:r>
    </w:p>
    <w:p w:rsidR="00B20058" w:rsidRDefault="00B20058" w:rsidP="00B20058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</w:t>
      </w:r>
      <w:r w:rsidRPr="00555F3A">
        <w:rPr>
          <w:noProof/>
          <w:sz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1742208" behindDoc="0" locked="0" layoutInCell="0" allowOverlap="1" wp14:anchorId="143D6C15" wp14:editId="136821B2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424" name="Группа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25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7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8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9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0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1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2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3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4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8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9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0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1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2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3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4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5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B20058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3D6C15" id="Группа 424" o:spid="_x0000_s1656" style="position:absolute;left:0;text-align:left;margin-left:56.7pt;margin-top:19.85pt;width:518.8pt;height:802.3pt;z-index:2517422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" o:allowincell="f">
                <v:rect id="Rectangle 637" o:spid="_x0000_s16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" filled="f" strokeweight="2pt"/>
                <v:line id="Line 638" o:spid="_x0000_s16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ebf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j&#10;GXzPhCMgVx8AAAD//wMAUEsBAi0AFAAGAAgAAAAhANvh9svuAAAAhQEAABMAAAAAAAAAAAAAAAAA&#10;AAAAAFtDb250ZW50X1R5cGVzXS54bWxQSwECLQAUAAYACAAAACEAWvQsW78AAAAVAQAACwAAAAAA&#10;AAAAAAAAAAAfAQAAX3JlbHMvLnJlbHNQSwECLQAUAAYACAAAACEAog3m38AAAADcAAAADwAAAAAA&#10;AAAAAAAAAAAHAgAAZHJzL2Rvd25yZXYueG1sUEsFBgAAAAADAAMAtwAAAPQCAAAAAA==&#10;" strokeweight="2pt"/>
                <v:line id="Line 639" o:spid="_x0000_s16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" strokeweight="2pt"/>
                <v:line id="Line 640" o:spid="_x0000_s16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3tc2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Nw9pw&#10;JhwBufkCAAD//wMAUEsBAi0AFAAGAAgAAAAhANvh9svuAAAAhQEAABMAAAAAAAAAAAAAAAAAAAAA&#10;AFtDb250ZW50X1R5cGVzXS54bWxQSwECLQAUAAYACAAAACEAWvQsW78AAAAVAQAACwAAAAAAAAAA&#10;AAAAAAAfAQAAX3JlbHMvLnJlbHNQSwECLQAUAAYACAAAACEAvN7XNr0AAADcAAAADwAAAAAAAAAA&#10;AAAAAAAHAgAAZHJzL2Rvd25yZXYueG1sUEsFBgAAAAADAAMAtwAAAPECAAAAAA==&#10;" strokeweight="2pt"/>
                <v:line id="Line 641" o:spid="_x0000_s16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nKt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v4iNfwdyYcAbl9AAAA//8DAFBLAQItABQABgAIAAAAIQDb4fbL7gAAAIUBAAATAAAAAAAAAAAA&#10;AAAAAAAAAABbQ29udGVudF9UeXBlc10ueG1sUEsBAi0AFAAGAAgAAAAhAFr0LFu/AAAAFQEAAAsA&#10;AAAAAAAAAAAAAAAAHwEAAF9yZWxzLy5yZWxzUEsBAi0AFAAGAAgAAAAhANOScq3EAAAA3AAAAA8A&#10;AAAAAAAAAAAAAAAABwIAAGRycy9kb3ducmV2LnhtbFBLBQYAAAAAAwADALcAAAD4AgAAAAA=&#10;" strokeweight="2pt"/>
                <v:line id="Line 642" o:spid="_x0000_s16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U3t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wnYX44&#10;E46AXH8BAAD//wMAUEsBAi0AFAAGAAgAAAAhANvh9svuAAAAhQEAABMAAAAAAAAAAAAAAAAAAAAA&#10;AFtDb250ZW50X1R5cGVzXS54bWxQSwECLQAUAAYACAAAACEAWvQsW78AAAAVAQAACwAAAAAAAAAA&#10;AAAAAAAfAQAAX3JlbHMvLnJlbHNQSwECLQAUAAYACAAAACEAx3FN7b0AAADcAAAADwAAAAAAAAAA&#10;AAAAAAAHAgAAZHJzL2Rvd25yZXYueG1sUEsFBgAAAAADAAMAtwAAAPECAAAAAA==&#10;" strokeweight="2pt"/>
                <v:line id="Line 643" o:spid="_x0000_s16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eh2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sV8Cq8z4QjI3T8AAAD//wMAUEsBAi0AFAAGAAgAAAAhANvh9svuAAAAhQEAABMAAAAAAAAAAAAA&#10;AAAAAAAAAFtDb250ZW50X1R5cGVzXS54bWxQSwECLQAUAAYACAAAACEAWvQsW78AAAAVAQAACwAA&#10;AAAAAAAAAAAAAAAfAQAAX3JlbHMvLnJlbHNQSwECLQAUAAYACAAAACEAqD3odsMAAADcAAAADwAA&#10;AAAAAAAAAAAAAAAHAgAAZHJzL2Rvd25yZXYueG1sUEsFBgAAAAADAAMAtwAAAPcCAAAAAA==&#10;" strokeweight="2pt"/>
                <v:line id="Line 644" o:spid="_x0000_s16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73YB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V8fsTwdyYcAbl9AAAA//8DAFBLAQItABQABgAIAAAAIQDb4fbL7gAAAIUBAAATAAAAAAAAAAAA&#10;AAAAAAAAAABbQ29udGVudF9UeXBlc10ueG1sUEsBAi0AFAAGAAgAAAAhAFr0LFu/AAAAFQEAAAsA&#10;AAAAAAAAAAAAAAAAHwEAAF9yZWxzLy5yZWxzUEsBAi0AFAAGAAgAAAAhAFjvdgHEAAAA3AAAAA8A&#10;AAAAAAAAAAAAAAAABwIAAGRycy9kb3ducmV2LnhtbFBLBQYAAAAAAwADALcAAAD4AgAAAAA=&#10;" strokeweight="2pt"/>
                <v:line id="Line 645" o:spid="_x0000_s16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" strokeweight="1pt"/>
                <v:line id="Line 646" o:spid="_x0000_s16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" strokeweight="2pt"/>
                <v:line id="Line 647" o:spid="_x0000_s16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GcEwAAAANw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ltamM+kIyMUTAAD//wMAUEsBAi0AFAAGAAgAAAAhANvh9svuAAAAhQEAABMAAAAAAAAAAAAAAAAA&#10;AAAAAFtDb250ZW50X1R5cGVzXS54bWxQSwECLQAUAAYACAAAACEAWvQsW78AAAAVAQAACwAAAAAA&#10;AAAAAAAAAAAfAQAAX3JlbHMvLnJlbHNQSwECLQAUAAYACAAAACEA3hxnBMAAAADcAAAADwAAAAAA&#10;AAAAAAAAAAAHAgAAZHJzL2Rvd25yZXYueG1sUEsFBgAAAAADAAMAtwAAAPQCAAAAAA==&#10;" strokeweight="1pt"/>
                <v:rect id="Rectangle 648" o:spid="_x0000_s16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6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6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6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qUm/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ZAr/Z+IRkOsXAAAA//8DAFBLAQItABQABgAIAAAAIQDb4fbL7gAAAIUBAAATAAAAAAAAAAAAAAAA&#10;AAAAAABbQ29udGVudF9UeXBlc10ueG1sUEsBAi0AFAAGAAgAAAAhAFr0LFu/AAAAFQEAAAsAAAAA&#10;AAAAAAAAAAAAHwEAAF9yZWxzLy5yZWxzUEsBAi0AFAAGAAgAAAAhAP6pSb/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6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6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67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555F3A" w:rsidRDefault="00A433BA" w:rsidP="00B20058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8</w:t>
                        </w:r>
                      </w:p>
                    </w:txbxContent>
                  </v:textbox>
                </v:rect>
                <v:rect id="Rectangle 655" o:spid="_x0000_s16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Bt2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rLNM/yeiUdA7n8AAAD//wMAUEsBAi0AFAAGAAgAAAAhANvh9svuAAAAhQEAABMAAAAAAAAAAAAA&#10;AAAAAAAAAFtDb250ZW50X1R5cGVzXS54bWxQSwECLQAUAAYACAAAACEAWvQsW78AAAAVAQAACwAA&#10;AAAAAAAAAAAAAAAfAQAAX3JlbHMvLnJlbHNQSwECLQAUAAYACAAAACEAvywbds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Pr="00555F3A" w:rsidRDefault="00A433BA" w:rsidP="00B20058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lang w:val="ru-RU"/>
        </w:rPr>
        <w:t>ое)</w:t>
      </w:r>
    </w:p>
    <w:p w:rsidR="00B20058" w:rsidRDefault="00B20058" w:rsidP="00B20058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Содержательная граф-схема алгоритма сложения модулей</w:t>
      </w:r>
    </w:p>
    <w:p w:rsidR="00B20058" w:rsidRDefault="00B20058" w:rsidP="00B20058">
      <w:pPr>
        <w:pStyle w:val="a3"/>
        <w:spacing w:line="240" w:lineRule="auto"/>
        <w:ind w:firstLine="0"/>
        <w:jc w:val="center"/>
        <w:rPr>
          <w:lang w:val="ru-RU"/>
        </w:rPr>
      </w:pPr>
    </w:p>
    <w:p w:rsidR="00D51581" w:rsidRDefault="00B20058" w:rsidP="00D51581">
      <w:pPr>
        <w:jc w:val="center"/>
      </w:pPr>
      <w:r>
        <w:object w:dxaOrig="11701" w:dyaOrig="13921">
          <v:shape id="_x0000_i1029" type="#_x0000_t75" style="width:466.65pt;height:557pt" o:ole="">
            <v:imagedata r:id="rId16" o:title=""/>
          </v:shape>
          <o:OLEObject Type="Embed" ProgID="Visio.Drawing.15" ShapeID="_x0000_i1029" DrawAspect="Content" ObjectID="_1544264761" r:id="rId17"/>
        </w:object>
      </w:r>
    </w:p>
    <w:p w:rsidR="00B20058" w:rsidRDefault="00B20058" w:rsidP="00D51581">
      <w:pPr>
        <w:jc w:val="center"/>
      </w:pPr>
    </w:p>
    <w:p w:rsidR="00B20058" w:rsidRDefault="00B20058" w:rsidP="00D51581">
      <w:pPr>
        <w:jc w:val="center"/>
      </w:pPr>
    </w:p>
    <w:p w:rsidR="00B20058" w:rsidRDefault="00B20058" w:rsidP="00D51581">
      <w:pPr>
        <w:jc w:val="center"/>
      </w:pPr>
    </w:p>
    <w:p w:rsidR="00B20058" w:rsidRDefault="00B20058" w:rsidP="00D51581">
      <w:pPr>
        <w:jc w:val="center"/>
      </w:pPr>
    </w:p>
    <w:p w:rsidR="00B20058" w:rsidRDefault="00B20058" w:rsidP="00D51581">
      <w:pPr>
        <w:jc w:val="center"/>
      </w:pPr>
    </w:p>
    <w:p w:rsidR="00B20058" w:rsidRDefault="00B20058" w:rsidP="00D51581">
      <w:pPr>
        <w:jc w:val="center"/>
        <w:rPr>
          <w:lang w:val="ru-RU" w:eastAsia="en-US"/>
        </w:rPr>
        <w:sectPr w:rsidR="00B20058" w:rsidSect="00B20058">
          <w:pgSz w:w="11907" w:h="16840" w:code="9"/>
          <w:pgMar w:top="907" w:right="851" w:bottom="1701" w:left="1701" w:header="720" w:footer="720" w:gutter="0"/>
          <w:cols w:space="720"/>
        </w:sectPr>
      </w:pPr>
    </w:p>
    <w:p w:rsidR="00B20058" w:rsidRDefault="00B20058" w:rsidP="00B20058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r w:rsidRPr="00555F3A">
        <w:rPr>
          <w:noProof/>
          <w:sz w:val="20"/>
          <w:lang w:val="ru-RU" w:eastAsia="ru-RU"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0" allowOverlap="1" wp14:anchorId="210D2B97" wp14:editId="114DF715">
                <wp:simplePos x="0" y="0"/>
                <wp:positionH relativeFrom="margin">
                  <wp:posOffset>953382</wp:posOffset>
                </wp:positionH>
                <wp:positionV relativeFrom="page">
                  <wp:posOffset>-941696</wp:posOffset>
                </wp:positionV>
                <wp:extent cx="6561926" cy="9980597"/>
                <wp:effectExtent l="1548130" t="0" r="15875" b="34925"/>
                <wp:wrapNone/>
                <wp:docPr id="626" name="Группа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5400000">
                          <a:off x="0" y="0"/>
                          <a:ext cx="6561926" cy="9980597"/>
                          <a:chOff x="0" y="0"/>
                          <a:chExt cx="20000" cy="20000"/>
                        </a:xfrm>
                      </wpg:grpSpPr>
                      <wps:wsp>
                        <wps:cNvPr id="627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9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0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1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2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3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4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5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6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9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0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1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2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3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4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91" y="19408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B20058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7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5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B20058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0D2B97" id="Группа 626" o:spid="_x0000_s1676" style="position:absolute;left:0;text-align:left;margin-left:75.05pt;margin-top:-74.15pt;width:516.7pt;height:785.85pt;rotation:90;z-index:251744256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" o:allowincell="f">
                <v:rect id="Rectangle 637" o:spid="_x0000_s16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" filled="f" strokeweight="2pt"/>
                <v:line id="Line 638" o:spid="_x0000_s16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  <v:line id="Line 639" o:spid="_x0000_s16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  <v:line id="Line 640" o:spid="_x0000_s16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SMM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arUjDL0AAADcAAAADwAAAAAAAAAA&#10;AAAAAAAHAgAAZHJzL2Rvd25yZXYueG1sUEsFBgAAAAADAAMAtwAAAPECAAAAAA==&#10;" strokeweight="2pt"/>
                <v:line id="Line 641" o:spid="_x0000_s16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  <v:line id="Line 642" o:spid="_x0000_s16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  <v:line id="Line 643" o:spid="_x0000_s16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  <v:line id="Line 644" o:spid="_x0000_s16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iUP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vViCa8z4QjI/T8AAAD//wMAUEsBAi0AFAAGAAgAAAAhANvh9svuAAAAhQEAABMAAAAAAAAAAAAA&#10;AAAAAAAAAFtDb250ZW50X1R5cGVzXS54bWxQSwECLQAUAAYACAAAACEAWvQsW78AAAAVAQAACwAA&#10;AAAAAAAAAAAAAAAfAQAAX3JlbHMvLnJlbHNQSwECLQAUAAYACAAAACEAFY4lD8MAAADcAAAADwAA&#10;AAAAAAAAAAAAAAAHAgAAZHJzL2Rvd25yZXYueG1sUEsFBgAAAAADAAMAtwAAAPcCAAAAAA==&#10;" strokeweight="2pt"/>
                <v:line id="Line 645" o:spid="_x0000_s16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" strokeweight="1pt"/>
                <v:line id="Line 646" o:spid="_x0000_s16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  <v:line id="Line 647" o:spid="_x0000_s16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" strokeweight="1pt"/>
                <v:rect id="Rectangle 648" o:spid="_x0000_s16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6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6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6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6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6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B20058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694" style="position:absolute;left:18991;top:19408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Pr="00555F3A" w:rsidRDefault="00A433BA" w:rsidP="00B20058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7</w:t>
                        </w:r>
                      </w:p>
                    </w:txbxContent>
                  </v:textbox>
                </v:rect>
                <v:rect id="Rectangle 655" o:spid="_x0000_s16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" filled="f" stroked="f" strokeweight=".25pt">
                  <v:textbox style="layout-flow:vertical" inset="1pt,1pt,1pt,1pt">
                    <w:txbxContent>
                      <w:p w:rsidR="00A433BA" w:rsidRPr="00555F3A" w:rsidRDefault="00A433BA" w:rsidP="00B20058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E15D2C">
        <w:rPr>
          <w:lang w:val="ru-RU"/>
        </w:rPr>
        <w:t>Приложение Д</w:t>
      </w:r>
    </w:p>
    <w:p w:rsidR="00B20058" w:rsidRDefault="00B20058" w:rsidP="00B20058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ое)</w:t>
      </w:r>
    </w:p>
    <w:p w:rsidR="00B20058" w:rsidRDefault="00B20058" w:rsidP="00696394">
      <w:pPr>
        <w:pStyle w:val="a3"/>
        <w:jc w:val="center"/>
        <w:rPr>
          <w:lang w:val="ru-RU"/>
        </w:rPr>
      </w:pPr>
      <w:r>
        <w:rPr>
          <w:lang w:val="ru-RU"/>
        </w:rPr>
        <w:t>Схема операционного автомата инкремента</w:t>
      </w:r>
    </w:p>
    <w:p w:rsidR="00B20058" w:rsidRDefault="00B20058" w:rsidP="00D51581">
      <w:pPr>
        <w:jc w:val="center"/>
      </w:pPr>
      <w:r>
        <w:object w:dxaOrig="15631" w:dyaOrig="10591">
          <v:shape id="_x0000_i1030" type="#_x0000_t75" style="width:585.5pt;height:396.7pt" o:ole="">
            <v:imagedata r:id="rId18" o:title=""/>
          </v:shape>
          <o:OLEObject Type="Embed" ProgID="Visio.Drawing.15" ShapeID="_x0000_i1030" DrawAspect="Content" ObjectID="_1544264762" r:id="rId19"/>
        </w:object>
      </w:r>
    </w:p>
    <w:p w:rsidR="00B20058" w:rsidRDefault="00B20058" w:rsidP="00D51581">
      <w:pPr>
        <w:jc w:val="center"/>
        <w:rPr>
          <w:lang w:val="ru-RU" w:eastAsia="en-US"/>
        </w:rPr>
        <w:sectPr w:rsidR="00B20058" w:rsidSect="00B20058">
          <w:pgSz w:w="16840" w:h="11907" w:orient="landscape" w:code="9"/>
          <w:pgMar w:top="1701" w:right="907" w:bottom="851" w:left="1701" w:header="720" w:footer="720" w:gutter="0"/>
          <w:cols w:space="720"/>
        </w:sectPr>
      </w:pPr>
    </w:p>
    <w:p w:rsidR="004E219D" w:rsidRDefault="00E15D2C" w:rsidP="004E219D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r>
        <w:rPr>
          <w:lang w:val="ru-RU"/>
        </w:rPr>
        <w:lastRenderedPageBreak/>
        <w:t>Приложение Е</w:t>
      </w: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</w:t>
      </w:r>
      <w:r w:rsidRPr="00555F3A">
        <w:rPr>
          <w:noProof/>
          <w:sz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1746304" behindDoc="0" locked="0" layoutInCell="0" allowOverlap="1" wp14:anchorId="67B2ABBA" wp14:editId="4C72E5D2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646" name="Группа 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47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8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9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0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1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2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3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4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5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6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7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8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9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0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1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2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3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4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5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4E219D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B2ABBA" id="Группа 646" o:spid="_x0000_s1696" style="position:absolute;left:0;text-align:left;margin-left:56.7pt;margin-top:19.85pt;width:518.8pt;height:802.3pt;z-index:2517463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" o:allowincell="f">
                <v:rect id="Rectangle 637" o:spid="_x0000_s16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CXExQAAANwAAAAPAAAAZHJzL2Rvd25yZXYueG1sRI/NasMw&#10;EITvhbyD2EBujdxQ0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AQYCXExQAAANwAAAAP&#10;AAAAAAAAAAAAAAAAAAcCAABkcnMvZG93bnJldi54bWxQSwUGAAAAAAMAAwC3AAAA+QIAAAAA&#10;" filled="f" strokeweight="2pt"/>
                <v:line id="Line 638" o:spid="_x0000_s16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Vx3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zMVcd70AAADcAAAADwAAAAAAAAAA&#10;AAAAAAAHAgAAZHJzL2Rvd25yZXYueG1sUEsFBgAAAAADAAMAtwAAAPECAAAAAA==&#10;" strokeweight="2pt"/>
                <v:line id="Line 639" o:spid="_x0000_s16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fnswgAAANwAAAAPAAAAZHJzL2Rvd25yZXYueG1sRI9Bi8Iw&#10;FITvgv8hPMGbpsoq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CjifnswgAAANwAAAAPAAAA&#10;AAAAAAAAAAAAAAcCAABkcnMvZG93bnJldi54bWxQSwUGAAAAAAMAAwC3AAAA9gIAAAAA&#10;" strokeweight="2pt"/>
                <v:line id="Line 640" o:spid="_x0000_s17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asas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wXYX44&#10;E46ATL4AAAD//wMAUEsBAi0AFAAGAAgAAAAhANvh9svuAAAAhQEAABMAAAAAAAAAAAAAAAAAAAAA&#10;AFtDb250ZW50X1R5cGVzXS54bWxQSwECLQAUAAYACAAAACEAWvQsW78AAAAVAQAACwAAAAAAAAAA&#10;AAAAAAAfAQAAX3JlbHMvLnJlbHNQSwECLQAUAAYACAAAACEAt2rGrL0AAADcAAAADwAAAAAAAAAA&#10;AAAAAAAHAgAAZHJzL2Rvd25yZXYueG1sUEsFBgAAAAADAAMAtwAAAPECAAAAAA==&#10;" strokeweight="2pt"/>
                <v:line id="Line 641" o:spid="_x0000_s17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mM3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Z&#10;BL5nwhGQ6w8AAAD//wMAUEsBAi0AFAAGAAgAAAAhANvh9svuAAAAhQEAABMAAAAAAAAAAAAAAAAA&#10;AAAAAFtDb250ZW50X1R5cGVzXS54bWxQSwECLQAUAAYACAAAACEAWvQsW78AAAAVAQAACwAAAAAA&#10;AAAAAAAAAAAfAQAAX3JlbHMvLnJlbHNQSwECLQAUAAYACAAAACEA2CZjN8AAAADcAAAADwAAAAAA&#10;AAAAAAAAAAAHAgAAZHJzL2Rvd25yZXYueG1sUEsFBgAAAAADAAMAtwAAAPQCAAAAAA==&#10;" strokeweight="2pt"/>
                <v:line id="Line 642" o:spid="_x0000_s17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9P1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Z&#10;FL5nwhGQ6w8AAAD//wMAUEsBAi0AFAAGAAgAAAAhANvh9svuAAAAhQEAABMAAAAAAAAAAAAAAAAA&#10;AAAAAFtDb250ZW50X1R5cGVzXS54bWxQSwECLQAUAAYACAAAACEAWvQsW78AAAAVAQAACwAAAAAA&#10;AAAAAAAAAAAfAQAAX3JlbHMvLnJlbHNQSwECLQAUAAYACAAAACEAKPT9QMAAAADcAAAADwAAAAAA&#10;AAAAAAAAAAAHAgAAZHJzL2Rvd25yZXYueG1sUEsFBgAAAAADAAMAtwAAAPQCAAAAAA==&#10;" strokeweight="2pt"/>
                <v:line id="Line 643" o:spid="_x0000_s17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Fjb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bT&#10;CXzPhCMgVx8AAAD//wMAUEsBAi0AFAAGAAgAAAAhANvh9svuAAAAhQEAABMAAAAAAAAAAAAAAAAA&#10;AAAAAFtDb250ZW50X1R5cGVzXS54bWxQSwECLQAUAAYACAAAACEAWvQsW78AAAAVAQAACwAAAAAA&#10;AAAAAAAAAAAfAQAAX3JlbHMvLnJlbHNQSwECLQAUAAYACAAAACEAR7hY28AAAADcAAAADwAAAAAA&#10;AAAAAAAAAAAHAgAAZHJzL2Rvd25yZXYueG1sUEsFBgAAAAADAAMAtwAAAPQCAAAAAA==&#10;" strokeweight="2pt"/>
                <v:line id="Line 644" o:spid="_x0000_s17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cCv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bT&#10;CXzPhCMgVx8AAAD//wMAUEsBAi0AFAAGAAgAAAAhANvh9svuAAAAhQEAABMAAAAAAAAAAAAAAAAA&#10;AAAAAFtDb250ZW50X1R5cGVzXS54bWxQSwECLQAUAAYACAAAACEAWvQsW78AAAAVAQAACwAAAAAA&#10;AAAAAAAAAAAfAQAAX3JlbHMvLnJlbHNQSwECLQAUAAYACAAAACEAyFHAr8AAAADcAAAADwAAAAAA&#10;AAAAAAAAAAAHAgAAZHJzL2Rvd25yZXYueG1sUEsFBgAAAAADAAMAtwAAAPQCAAAAAA==&#10;" strokeweight="2pt"/>
                <v:line id="Line 645" o:spid="_x0000_s17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" strokeweight="1pt"/>
                <v:line id="Line 646" o:spid="_x0000_s17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/tD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" strokeweight="2pt"/>
                <v:line id="Line 647" o:spid="_x0000_s17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MNxr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" strokeweight="1pt"/>
                <v:rect id="Rectangle 648" o:spid="_x0000_s17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7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2IO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rKXDfydiUdA7n8BAAD//wMAUEsBAi0AFAAGAAgAAAAhANvh9svuAAAAhQEAABMAAAAAAAAAAAAA&#10;AAAAAAAAAFtDb250ZW50X1R5cGVzXS54bWxQSwECLQAUAAYACAAAACEAWvQsW78AAAAVAQAACwAA&#10;AAAAAAAAAAAAAAAfAQAAX3JlbHMvLnJlbHNQSwECLQAUAAYACAAAACEAZmdiDs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7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7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7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zrCwA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Vp&#10;OoX/M/EIyPULAAD//wMAUEsBAi0AFAAGAAgAAAAhANvh9svuAAAAhQEAABMAAAAAAAAAAAAAAAAA&#10;AAAAAFtDb250ZW50X1R5cGVzXS54bWxQSwECLQAUAAYACAAAACEAWvQsW78AAAAVAQAACwAAAAAA&#10;AAAAAAAAAAAfAQAAX3JlbHMvLnJlbHNQSwECLQAUAAYACAAAACEApq86ws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7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71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gctwAAAANw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dA6vM/EIyPUTAAD//wMAUEsBAi0AFAAGAAgAAAAhANvh9svuAAAAhQEAABMAAAAAAAAAAAAAAAAA&#10;AAAAAFtDb250ZW50X1R5cGVzXS54bWxQSwECLQAUAAYACAAAACEAWvQsW78AAAAVAQAACwAAAAAA&#10;AAAAAAAAAAAfAQAAX3JlbHMvLnJlbHNQSwECLQAUAAYACAAAACEARgoHLc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Pr="00555F3A" w:rsidRDefault="00A433BA" w:rsidP="004E219D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8</w:t>
                        </w:r>
                      </w:p>
                    </w:txbxContent>
                  </v:textbox>
                </v:rect>
                <v:rect id="Rectangle 655" o:spid="_x0000_s171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Pr="00555F3A" w:rsidRDefault="00A433BA" w:rsidP="004E219D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lang w:val="ru-RU"/>
        </w:rPr>
        <w:t>ое)</w:t>
      </w: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Содержательная граф-схема алгоритма инкремента</w:t>
      </w:r>
    </w:p>
    <w:p w:rsidR="004E219D" w:rsidRDefault="004E219D" w:rsidP="004E219D">
      <w:pPr>
        <w:pStyle w:val="a3"/>
        <w:spacing w:line="240" w:lineRule="auto"/>
        <w:ind w:firstLine="0"/>
        <w:jc w:val="center"/>
      </w:pPr>
      <w:r>
        <w:object w:dxaOrig="17101" w:dyaOrig="14161">
          <v:shape id="_x0000_i1031" type="#_x0000_t75" style="width:468pt;height:386.5pt" o:ole="">
            <v:imagedata r:id="rId20" o:title=""/>
          </v:shape>
          <o:OLEObject Type="Embed" ProgID="Visio.Drawing.15" ShapeID="_x0000_i1031" DrawAspect="Content" ObjectID="_1544264763" r:id="rId21"/>
        </w:object>
      </w: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</w:pP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  <w:sectPr w:rsidR="004E219D" w:rsidSect="00B20058">
          <w:pgSz w:w="11907" w:h="16840" w:code="9"/>
          <w:pgMar w:top="907" w:right="851" w:bottom="1701" w:left="1701" w:header="720" w:footer="720" w:gutter="0"/>
          <w:cols w:space="720"/>
        </w:sectPr>
      </w:pP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</w:p>
    <w:p w:rsidR="004E219D" w:rsidRDefault="004E219D" w:rsidP="004E219D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r w:rsidRPr="00555F3A">
        <w:rPr>
          <w:noProof/>
          <w:sz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1748352" behindDoc="0" locked="0" layoutInCell="0" allowOverlap="1" wp14:anchorId="218D7F31" wp14:editId="4C554C79">
                <wp:simplePos x="0" y="0"/>
                <wp:positionH relativeFrom="margin">
                  <wp:posOffset>953382</wp:posOffset>
                </wp:positionH>
                <wp:positionV relativeFrom="page">
                  <wp:posOffset>-941696</wp:posOffset>
                </wp:positionV>
                <wp:extent cx="6561926" cy="9980597"/>
                <wp:effectExtent l="1548130" t="0" r="15875" b="34925"/>
                <wp:wrapNone/>
                <wp:docPr id="686" name="Группа 6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5400000">
                          <a:off x="0" y="0"/>
                          <a:ext cx="6561926" cy="9980597"/>
                          <a:chOff x="0" y="0"/>
                          <a:chExt cx="20000" cy="20000"/>
                        </a:xfrm>
                      </wpg:grpSpPr>
                      <wps:wsp>
                        <wps:cNvPr id="687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8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9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0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1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2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3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4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5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6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7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8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9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0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1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2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3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4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91" y="19408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7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6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4E219D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8D7F31" id="Группа 686" o:spid="_x0000_s1716" style="position:absolute;left:0;text-align:left;margin-left:75.05pt;margin-top:-74.15pt;width:516.7pt;height:785.85pt;rotation:90;z-index:25174835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" o:allowincell="f">
                <v:rect id="Rectangle 637" o:spid="_x0000_s171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" filled="f" strokeweight="2pt"/>
                <v:line id="Line 638" o:spid="_x0000_s171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fObt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XYW04&#10;E46ATL4AAAD//wMAUEsBAi0AFAAGAAgAAAAhANvh9svuAAAAhQEAABMAAAAAAAAAAAAAAAAAAAAA&#10;AFtDb250ZW50X1R5cGVzXS54bWxQSwECLQAUAAYACAAAACEAWvQsW78AAAAVAQAACwAAAAAAAAAA&#10;AAAAAAAfAQAAX3JlbHMvLnJlbHNQSwECLQAUAAYACAAAACEAN3zm7b0AAADcAAAADwAAAAAAAAAA&#10;AAAAAAAHAgAAZHJzL2Rvd25yZXYueG1sUEsFBgAAAAADAAMAtwAAAPECAAAAAA==&#10;" strokeweight="2pt"/>
                <v:line id="Line 639" o:spid="_x0000_s171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EN2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az&#10;OXzPhCMgVx8AAAD//wMAUEsBAi0AFAAGAAgAAAAhANvh9svuAAAAhQEAABMAAAAAAAAAAAAAAAAA&#10;AAAAAFtDb250ZW50X1R5cGVzXS54bWxQSwECLQAUAAYACAAAACEAWvQsW78AAAAVAQAACwAAAAAA&#10;AAAAAAAAAAAfAQAAX3JlbHMvLnJlbHNQSwECLQAUAAYACAAAACEAWDBDdsAAAADcAAAADwAAAAAA&#10;AAAAAAAAAAAHAgAAZHJzL2Rvd25yZXYueG1sUEsFBgAAAAADAAMAtwAAAPQCAAAAAA==&#10;" strokeweight="2pt"/>
                <v:line id="Line 640" o:spid="_x0000_s172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03w2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vw/xw&#10;JhwBufkCAAD//wMAUEsBAi0AFAAGAAgAAAAhANvh9svuAAAAhQEAABMAAAAAAAAAAAAAAAAAAAAA&#10;AFtDb250ZW50X1R5cGVzXS54bWxQSwECLQAUAAYACAAAACEAWvQsW78AAAAVAQAACwAAAAAAAAAA&#10;AAAAAAAfAQAAX3JlbHMvLnJlbHNQSwECLQAUAAYACAAAACEATNN8Nr0AAADcAAAADwAAAAAAAAAA&#10;AAAAAAAHAgAAZHJzL2Rvd25yZXYueG1sUEsFBgAAAAADAAMAtwAAAPECAAAAAA==&#10;" strokeweight="2pt"/>
                <v:line id="Line 641" o:spid="_x0000_s172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9mt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z&#10;EXzPhCMgVx8AAAD//wMAUEsBAi0AFAAGAAgAAAAhANvh9svuAAAAhQEAABMAAAAAAAAAAAAAAAAA&#10;AAAAAFtDb250ZW50X1R5cGVzXS54bWxQSwECLQAUAAYACAAAACEAWvQsW78AAAAVAQAACwAAAAAA&#10;AAAAAAAAAAAfAQAAX3JlbHMvLnJlbHNQSwECLQAUAAYACAAAACEAI5/ZrcAAAADcAAAADwAAAAAA&#10;AAAAAAAAAAAHAgAAZHJzL2Rvd25yZXYueG1sUEsFBgAAAAADAAMAtwAAAPQCAAAAAA==&#10;" strokeweight="2pt"/>
                <v:line id="Line 642" o:spid="_x0000_s172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Ufa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z&#10;MXzPhCMgVx8AAAD//wMAUEsBAi0AFAAGAAgAAAAhANvh9svuAAAAhQEAABMAAAAAAAAAAAAAAAAA&#10;AAAAAFtDb250ZW50X1R5cGVzXS54bWxQSwECLQAUAAYACAAAACEAWvQsW78AAAAVAQAACwAAAAAA&#10;AAAAAAAAAAAfAQAAX3JlbHMvLnJlbHNQSwECLQAUAAYACAAAACEA001H2sAAAADcAAAADwAAAAAA&#10;AAAAAAAAAAAHAgAAZHJzL2Rvd25yZXYueG1sUEsFBgAAAAADAAMAtwAAAPQCAAAAAA==&#10;" strokeweight="2pt"/>
                <v:line id="Line 643" o:spid="_x0000_s172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AeJB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" strokeweight="2pt"/>
                <v:line id="Line 644" o:spid="_x0000_s172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" strokeweight="2pt"/>
                <v:line id="Line 645" o:spid="_x0000_s172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" strokeweight="1pt"/>
                <v:line id="Line 646" o:spid="_x0000_s172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" strokeweight="2pt"/>
                <v:line id="Line 647" o:spid="_x0000_s172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" strokeweight="1pt"/>
                <v:rect id="Rectangle 648" o:spid="_x0000_s172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72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73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73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73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73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734" style="position:absolute;left:18991;top:19408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Pr="00555F3A" w:rsidRDefault="00A433BA" w:rsidP="004E219D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7</w:t>
                        </w:r>
                      </w:p>
                    </w:txbxContent>
                  </v:textbox>
                </v:rect>
                <v:rect id="Rectangle 655" o:spid="_x0000_s173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Pr="00555F3A" w:rsidRDefault="00A433BA" w:rsidP="004E219D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E15D2C">
        <w:rPr>
          <w:lang w:val="ru-RU"/>
        </w:rPr>
        <w:t>Приложение И</w:t>
      </w: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ое)</w:t>
      </w:r>
    </w:p>
    <w:p w:rsidR="004E219D" w:rsidRPr="00E15D2C" w:rsidRDefault="004E219D" w:rsidP="00696394">
      <w:pPr>
        <w:pStyle w:val="a3"/>
        <w:jc w:val="center"/>
        <w:rPr>
          <w:lang w:val="ru-RU"/>
        </w:rPr>
      </w:pPr>
      <w:r>
        <w:rPr>
          <w:lang w:val="ru-RU"/>
        </w:rPr>
        <w:t xml:space="preserve">Схема операционного автомата </w:t>
      </w:r>
      <w:r w:rsidR="00E15D2C">
        <w:rPr>
          <w:lang w:val="ru-RU"/>
        </w:rPr>
        <w:t>логического «ИЛИ»</w:t>
      </w:r>
    </w:p>
    <w:p w:rsidR="00B20058" w:rsidRDefault="004E219D" w:rsidP="00D51581">
      <w:pPr>
        <w:jc w:val="center"/>
      </w:pPr>
      <w:r>
        <w:object w:dxaOrig="14356" w:dyaOrig="10755">
          <v:shape id="_x0000_i1032" type="#_x0000_t75" style="width:496.55pt;height:372.9pt" o:ole="">
            <v:imagedata r:id="rId22" o:title=""/>
          </v:shape>
          <o:OLEObject Type="Embed" ProgID="Visio.Drawing.15" ShapeID="_x0000_i1032" DrawAspect="Content" ObjectID="_1544264764" r:id="rId23"/>
        </w:object>
      </w:r>
    </w:p>
    <w:p w:rsidR="004E219D" w:rsidRDefault="004E219D" w:rsidP="00D51581">
      <w:pPr>
        <w:jc w:val="center"/>
      </w:pPr>
    </w:p>
    <w:p w:rsidR="004E219D" w:rsidRDefault="004E219D" w:rsidP="00D51581">
      <w:pPr>
        <w:jc w:val="center"/>
        <w:rPr>
          <w:lang w:val="ru-RU" w:eastAsia="en-US"/>
        </w:rPr>
        <w:sectPr w:rsidR="004E219D" w:rsidSect="004E219D">
          <w:pgSz w:w="16840" w:h="11907" w:orient="landscape" w:code="9"/>
          <w:pgMar w:top="1701" w:right="907" w:bottom="851" w:left="1701" w:header="720" w:footer="720" w:gutter="0"/>
          <w:cols w:space="720"/>
        </w:sectPr>
      </w:pPr>
    </w:p>
    <w:p w:rsidR="004E219D" w:rsidRDefault="00E15D2C" w:rsidP="004E219D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r>
        <w:rPr>
          <w:lang w:val="ru-RU"/>
        </w:rPr>
        <w:lastRenderedPageBreak/>
        <w:t>Приложение К</w:t>
      </w: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</w:t>
      </w:r>
      <w:r w:rsidRPr="00555F3A">
        <w:rPr>
          <w:noProof/>
          <w:sz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1750400" behindDoc="0" locked="0" layoutInCell="0" allowOverlap="1" wp14:anchorId="2DC79B42" wp14:editId="5D9BEE5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717" name="Группа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18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9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0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1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2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3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4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5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6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7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8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9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0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1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2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3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4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5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8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4E219D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C79B42" id="Группа 717" o:spid="_x0000_s1736" style="position:absolute;left:0;text-align:left;margin-left:56.7pt;margin-top:19.85pt;width:518.8pt;height:802.3pt;z-index:2517504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" o:allowincell="f">
                <v:rect id="Rectangle 637" o:spid="_x0000_s173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" filled="f" strokeweight="2pt"/>
                <v:line id="Line 638" o:spid="_x0000_s173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" strokeweight="2pt"/>
                <v:line id="Line 639" o:spid="_x0000_s173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bpM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AxDfPD&#10;mXAE5OYLAAD//wMAUEsBAi0AFAAGAAgAAAAhANvh9svuAAAAhQEAABMAAAAAAAAAAAAAAAAAAAAA&#10;AFtDb250ZW50X1R5cGVzXS54bWxQSwECLQAUAAYACAAAACEAWvQsW78AAAAVAQAACwAAAAAAAAAA&#10;AAAAAAAfAQAAX3JlbHMvLnJlbHNQSwECLQAUAAYACAAAACEAmY26TL0AAADcAAAADwAAAAAAAAAA&#10;AAAAAAAHAgAAZHJzL2Rvd25yZXYueG1sUEsFBgAAAAADAAMAtwAAAPECAAAAAA==&#10;" strokeweight="2pt"/>
                <v:line id="Line 640" o:spid="_x0000_s174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R/X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j+B7JhwBufoAAAD//wMAUEsBAi0AFAAGAAgAAAAhANvh9svuAAAAhQEAABMAAAAAAAAAAAAAAAAA&#10;AAAAAFtDb250ZW50X1R5cGVzXS54bWxQSwECLQAUAAYACAAAACEAWvQsW78AAAAVAQAACwAAAAAA&#10;AAAAAAAAAAAfAQAAX3JlbHMvLnJlbHNQSwECLQAUAAYACAAAACEA9sEf18AAAADcAAAADwAAAAAA&#10;AAAAAAAAAAAHAgAAZHJzL2Rvd25yZXYueG1sUEsFBgAAAAADAAMAtwAAAPQCAAAAAA==&#10;" strokeweight="2pt"/>
                <v:line id="Line 641" o:spid="_x0000_s174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" strokeweight="2pt"/>
                <v:line id="Line 642" o:spid="_x0000_s174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yQ7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tYxR/wdyYcAbl9AAAA//8DAFBLAQItABQABgAIAAAAIQDb4fbL7gAAAIUBAAATAAAAAAAAAAAA&#10;AAAAAAAAAABbQ29udGVudF9UeXBlc10ueG1sUEsBAi0AFAAGAAgAAAAhAFr0LFu/AAAAFQEAAAsA&#10;AAAAAAAAAAAAAAAAHwEAAF9yZWxzLy5yZWxzUEsBAi0AFAAGAAgAAAAhAGlfJDvEAAAA3AAAAA8A&#10;AAAAAAAAAAAAAAAABwIAAGRycy9kb3ducmV2LnhtbFBLBQYAAAAAAwADALcAAAD4AgAAAAA=&#10;" strokeweight="2pt"/>
                <v:line id="Line 643" o:spid="_x0000_s174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" strokeweight="2pt"/>
                <v:line id="Line 644" o:spid="_x0000_s174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hnU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T+B7JhwBufoAAAD//wMAUEsBAi0AFAAGAAgAAAAhANvh9svuAAAAhQEAABMAAAAAAAAAAAAAAAAA&#10;AAAAAFtDb250ZW50X1R5cGVzXS54bWxQSwECLQAUAAYACAAAACEAWvQsW78AAAAVAQAACwAAAAAA&#10;AAAAAAAAAAAfAQAAX3JlbHMvLnJlbHNQSwECLQAUAAYACAAAACEAifoZ1MAAAADcAAAADwAAAAAA&#10;AAAAAAAAAAAHAgAAZHJzL2Rvd25yZXYueG1sUEsFBgAAAAADAAMAtwAAAPQCAAAAAA==&#10;" strokeweight="2pt"/>
                <v:line id="Line 645" o:spid="_x0000_s174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" strokeweight="1pt"/>
                <v:line id="Line 646" o:spid="_x0000_s174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CI4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z+B7JhwBufoAAAD//wMAUEsBAi0AFAAGAAgAAAAhANvh9svuAAAAhQEAABMAAAAAAAAAAAAAAAAA&#10;AAAAAFtDb250ZW50X1R5cGVzXS54bWxQSwECLQAUAAYACAAAACEAWvQsW78AAAAVAQAACwAAAAAA&#10;AAAAAAAAAAAfAQAAX3JlbHMvLnJlbHNQSwECLQAUAAYACAAAACEAFmQiOMAAAADcAAAADwAAAAAA&#10;AAAAAAAAAAAHAgAAZHJzL2Rvd25yZXYueG1sUEsFBgAAAAADAAMAtwAAAPQCAAAAAA==&#10;" strokeweight="2pt"/>
                <v:line id="Line 647" o:spid="_x0000_s174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" strokeweight="1pt"/>
                <v:rect id="Rectangle 648" o:spid="_x0000_s174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74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75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75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RpC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sJxN4XUmHgG5eQIAAP//AwBQSwECLQAUAAYACAAAACEA2+H2y+4AAACFAQAAEwAAAAAAAAAAAAAA&#10;AAAAAAAAW0NvbnRlbnRfVHlwZXNdLnhtbFBLAQItABQABgAIAAAAIQBa9CxbvwAAABUBAAALAAAA&#10;AAAAAAAAAAAAAB8BAABfcmVscy8ucmVsc1BLAQItABQABgAIAAAAIQDD/RpC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75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75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WCet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" filled="f" stroked="f" strokeweight=".25pt">
                  <v:textbox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75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" filled="f" stroked="f" strokeweight=".25pt">
                  <v:textbox inset="1pt,1pt,1pt,1pt">
                    <w:txbxContent>
                      <w:p w:rsidR="00A433BA" w:rsidRPr="00555F3A" w:rsidRDefault="00A433BA" w:rsidP="004E219D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8</w:t>
                        </w:r>
                      </w:p>
                    </w:txbxContent>
                  </v:textbox>
                </v:rect>
                <v:rect id="Rectangle 655" o:spid="_x0000_s175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" filled="f" stroked="f" strokeweight=".25pt">
                  <v:textbox inset="1pt,1pt,1pt,1pt">
                    <w:txbxContent>
                      <w:p w:rsidR="00A433BA" w:rsidRPr="00555F3A" w:rsidRDefault="00A433BA" w:rsidP="004E219D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lang w:val="ru-RU"/>
        </w:rPr>
        <w:t>ое)</w:t>
      </w: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Содержательная граф-схема алгоритма логического ИЛИ</w:t>
      </w: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</w:p>
    <w:p w:rsidR="004E219D" w:rsidRDefault="004E219D" w:rsidP="00D51581">
      <w:pPr>
        <w:jc w:val="center"/>
      </w:pPr>
      <w:r>
        <w:object w:dxaOrig="3961" w:dyaOrig="12631">
          <v:shape id="_x0000_i1033" type="#_x0000_t75" style="width:198.35pt;height:632.4pt" o:ole="">
            <v:imagedata r:id="rId24" o:title=""/>
          </v:shape>
          <o:OLEObject Type="Embed" ProgID="Visio.Drawing.15" ShapeID="_x0000_i1033" DrawAspect="Content" ObjectID="_1544264765" r:id="rId25"/>
        </w:object>
      </w:r>
    </w:p>
    <w:p w:rsidR="004E219D" w:rsidRDefault="004E219D" w:rsidP="00D51581">
      <w:pPr>
        <w:jc w:val="center"/>
        <w:rPr>
          <w:lang w:val="ru-RU" w:eastAsia="en-US"/>
        </w:rPr>
        <w:sectPr w:rsidR="004E219D" w:rsidSect="004E219D">
          <w:pgSz w:w="11907" w:h="16840" w:code="9"/>
          <w:pgMar w:top="907" w:right="851" w:bottom="1701" w:left="1701" w:header="720" w:footer="720" w:gutter="0"/>
          <w:cols w:space="720"/>
        </w:sectPr>
      </w:pP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</w:p>
    <w:p w:rsidR="004E219D" w:rsidRDefault="004E219D" w:rsidP="004E219D">
      <w:pPr>
        <w:pStyle w:val="a3"/>
        <w:spacing w:line="240" w:lineRule="auto"/>
        <w:ind w:firstLine="0"/>
        <w:jc w:val="center"/>
        <w:outlineLvl w:val="0"/>
        <w:rPr>
          <w:lang w:val="ru-RU"/>
        </w:rPr>
      </w:pPr>
      <w:r w:rsidRPr="00555F3A">
        <w:rPr>
          <w:noProof/>
          <w:sz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1752448" behindDoc="0" locked="0" layoutInCell="0" allowOverlap="1" wp14:anchorId="430E7871" wp14:editId="1D2F4F0F">
                <wp:simplePos x="0" y="0"/>
                <wp:positionH relativeFrom="margin">
                  <wp:posOffset>953382</wp:posOffset>
                </wp:positionH>
                <wp:positionV relativeFrom="page">
                  <wp:posOffset>-941696</wp:posOffset>
                </wp:positionV>
                <wp:extent cx="6561926" cy="9980597"/>
                <wp:effectExtent l="1548130" t="0" r="15875" b="34925"/>
                <wp:wrapNone/>
                <wp:docPr id="769" name="Группа 7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 rot="5400000">
                          <a:off x="0" y="0"/>
                          <a:ext cx="6561926" cy="9980597"/>
                          <a:chOff x="0" y="0"/>
                          <a:chExt cx="20000" cy="20000"/>
                        </a:xfrm>
                      </wpg:grpSpPr>
                      <wps:wsp>
                        <wps:cNvPr id="770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2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3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4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5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6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7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8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9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0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1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2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3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4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5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6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7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91" y="19408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4E219D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7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8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4E219D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vert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30E7871" id="Группа 769" o:spid="_x0000_s1756" style="position:absolute;left:0;text-align:left;margin-left:75.05pt;margin-top:-74.15pt;width:516.7pt;height:785.85pt;rotation:90;z-index:251752448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" o:allowincell="f">
                <v:rect id="Rectangle 637" o:spid="_x0000_s175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" filled="f" strokeweight="2pt"/>
                <v:line id="Line 638" o:spid="_x0000_s175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jDK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eB7JhwBufoAAAD//wMAUEsBAi0AFAAGAAgAAAAhANvh9svuAAAAhQEAABMAAAAAAAAAAAAAAAAA&#10;AAAAAFtDb250ZW50X1R5cGVzXS54bWxQSwECLQAUAAYACAAAACEAWvQsW78AAAAVAQAACwAAAAAA&#10;AAAAAAAAAAAfAQAAX3JlbHMvLnJlbHNQSwECLQAUAAYACAAAACEA5XIwysAAAADcAAAADwAAAAAA&#10;AAAAAAAAAAAHAgAAZHJzL2Rvd25yZXYueG1sUEsFBgAAAAADAAMAtwAAAPQCAAAAAA==&#10;" strokeweight="2pt"/>
                <v:line id="Line 639" o:spid="_x0000_s175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K69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eF7JhwBufoAAAD//wMAUEsBAi0AFAAGAAgAAAAhANvh9svuAAAAhQEAABMAAAAAAAAAAAAAAAAA&#10;AAAAAFtDb250ZW50X1R5cGVzXS54bWxQSwECLQAUAAYACAAAACEAWvQsW78AAAAVAQAACwAAAAAA&#10;AAAAAAAAAAAfAQAAX3JlbHMvLnJlbHNQSwECLQAUAAYACAAAACEAFaCuvcAAAADcAAAADwAAAAAA&#10;AAAAAAAAAAAHAgAAZHJzL2Rvd25yZXYueG1sUEsFBgAAAAADAAMAtwAAAPQCAAAAAA==&#10;" strokeweight="2pt"/>
                <v:line id="Line 640" o:spid="_x0000_s176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7Asm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ivF/A6E46A3P8DAAD//wMAUEsBAi0AFAAGAAgAAAAhANvh9svuAAAAhQEAABMAAAAAAAAAAAAA&#10;AAAAAAAAAFtDb250ZW50X1R5cGVzXS54bWxQSwECLQAUAAYACAAAACEAWvQsW78AAAAVAQAACwAA&#10;AAAAAAAAAAAAAAAfAQAAX3JlbHMvLnJlbHNQSwECLQAUAAYACAAAACEAeuwLJsMAAADcAAAADwAA&#10;AAAAAAAAAAAAAAAHAgAAZHJzL2Rvd25yZXYueG1sUEsFBgAAAAADAAMAtwAAAPcCAAAAAA==&#10;" strokeweight="2pt"/>
                <v:line id="Line 641" o:spid="_x0000_s176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BZNS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tbrBbzOhCMg9/8AAAD//wMAUEsBAi0AFAAGAAgAAAAhANvh9svuAAAAhQEAABMAAAAAAAAAAAAA&#10;AAAAAAAAAFtDb250ZW50X1R5cGVzXS54bWxQSwECLQAUAAYACAAAACEAWvQsW78AAAAVAQAACwAA&#10;AAAAAAAAAAAAAAAfAQAAX3JlbHMvLnJlbHNQSwECLQAUAAYACAAAACEA9QWTUsMAAADcAAAADwAA&#10;AAAAAAAAAAAAAAAHAgAAZHJzL2Rvd25yZXYueG1sUEsFBgAAAAADAAMAtwAAAPcCAAAAAA==&#10;" strokeweight="2pt"/>
                <v:line id="Line 642" o:spid="_x0000_s176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TbJ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TeB7JhwBufoAAAD//wMAUEsBAi0AFAAGAAgAAAAhANvh9svuAAAAhQEAABMAAAAAAAAAAAAAAAAA&#10;AAAAAFtDb250ZW50X1R5cGVzXS54bWxQSwECLQAUAAYACAAAACEAWvQsW78AAAAVAQAACwAAAAAA&#10;AAAAAAAAAAAfAQAAX3JlbHMvLnJlbHNQSwECLQAUAAYACAAAACEAmkk2ycAAAADcAAAADwAAAAAA&#10;AAAAAAAAAAAHAgAAZHJzL2Rvd25yZXYueG1sUEsFBgAAAAADAAMAtwAAAPQCAAAAAA==&#10;" strokeweight="2pt"/>
                <v:line id="Line 643" o:spid="_x0000_s176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m6i+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TeF7JhwBufoAAAD//wMAUEsBAi0AFAAGAAgAAAAhANvh9svuAAAAhQEAABMAAAAAAAAAAAAAAAAA&#10;AAAAAFtDb250ZW50X1R5cGVzXS54bWxQSwECLQAUAAYACAAAACEAWvQsW78AAAAVAQAACwAAAAAA&#10;AAAAAAAAAAAfAQAAX3JlbHMvLnJlbHNQSwECLQAUAAYACAAAACEAapuovsAAAADcAAAADwAAAAAA&#10;AAAAAAAAAAAHAgAAZHJzL2Rvd25yZXYueG1sUEsFBgAAAAADAAMAtwAAAPQCAAAAAA==&#10;" strokeweight="2pt"/>
                <v:line id="Line 644" o:spid="_x0000_s176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" strokeweight="2pt"/>
                <v:line id="Line 645" o:spid="_x0000_s176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" strokeweight="1pt"/>
                <v:line id="Line 646" o:spid="_x0000_s176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" strokeweight="2pt"/>
                <v:line id="Line 647" o:spid="_x0000_s176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" strokeweight="1pt"/>
                <v:rect id="Rectangle 648" o:spid="_x0000_s176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76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77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77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77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77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" filled="f" stroked="f" strokeweight=".25pt">
                  <v:textbox style="layout-flow:vertical" inset="1pt,1pt,1pt,1pt">
                    <w:txbxContent>
                      <w:p w:rsidR="00A433BA" w:rsidRDefault="00A433BA" w:rsidP="004E219D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774" style="position:absolute;left:18991;top:19408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" filled="f" stroked="f" strokeweight=".25pt">
                  <v:textbox style="layout-flow:vertical" inset="1pt,1pt,1pt,1pt">
                    <w:txbxContent>
                      <w:p w:rsidR="00A433BA" w:rsidRPr="00555F3A" w:rsidRDefault="00A433BA" w:rsidP="004E219D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7</w:t>
                        </w:r>
                      </w:p>
                    </w:txbxContent>
                  </v:textbox>
                </v:rect>
                <v:rect id="Rectangle 655" o:spid="_x0000_s177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" filled="f" stroked="f" strokeweight=".25pt">
                  <v:textbox style="layout-flow:vertical" inset="1pt,1pt,1pt,1pt">
                    <w:txbxContent>
                      <w:p w:rsidR="00A433BA" w:rsidRPr="00555F3A" w:rsidRDefault="00A433BA" w:rsidP="004E219D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E15D2C">
        <w:rPr>
          <w:lang w:val="ru-RU"/>
        </w:rPr>
        <w:t>Приложение Л</w:t>
      </w:r>
    </w:p>
    <w:p w:rsidR="004E219D" w:rsidRDefault="004E219D" w:rsidP="004E219D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ое)</w:t>
      </w:r>
    </w:p>
    <w:p w:rsidR="004E219D" w:rsidRDefault="004E219D" w:rsidP="00696394">
      <w:pPr>
        <w:pStyle w:val="a3"/>
        <w:jc w:val="center"/>
        <w:rPr>
          <w:lang w:val="ru-RU"/>
        </w:rPr>
      </w:pPr>
      <w:r>
        <w:rPr>
          <w:lang w:val="ru-RU"/>
        </w:rPr>
        <w:t xml:space="preserve">Схема операционного автомата </w:t>
      </w:r>
      <w:r w:rsidR="00E15D2C">
        <w:rPr>
          <w:lang w:val="ru-RU"/>
        </w:rPr>
        <w:t>логического «</w:t>
      </w:r>
      <w:r w:rsidR="00E15D2C">
        <w:t>XOR</w:t>
      </w:r>
      <w:r w:rsidR="00E15D2C">
        <w:rPr>
          <w:lang w:val="ru-RU"/>
        </w:rPr>
        <w:t>»</w:t>
      </w:r>
    </w:p>
    <w:p w:rsidR="004E219D" w:rsidRDefault="00172F3A" w:rsidP="00D51581">
      <w:pPr>
        <w:jc w:val="center"/>
      </w:pPr>
      <w:r>
        <w:object w:dxaOrig="14356" w:dyaOrig="10755">
          <v:shape id="_x0000_i1034" type="#_x0000_t75" style="width:523pt;height:391.25pt" o:ole="">
            <v:imagedata r:id="rId26" o:title=""/>
          </v:shape>
          <o:OLEObject Type="Embed" ProgID="Visio.Drawing.15" ShapeID="_x0000_i1034" DrawAspect="Content" ObjectID="_1544264766" r:id="rId27"/>
        </w:object>
      </w:r>
    </w:p>
    <w:p w:rsidR="00172F3A" w:rsidRDefault="00172F3A" w:rsidP="00D51581">
      <w:pPr>
        <w:jc w:val="center"/>
        <w:rPr>
          <w:lang w:val="ru-RU" w:eastAsia="en-US"/>
        </w:rPr>
        <w:sectPr w:rsidR="00172F3A" w:rsidSect="004E219D">
          <w:pgSz w:w="16840" w:h="11907" w:orient="landscape" w:code="9"/>
          <w:pgMar w:top="1701" w:right="907" w:bottom="851" w:left="1701" w:header="720" w:footer="720" w:gutter="0"/>
          <w:cols w:space="720"/>
        </w:sectPr>
      </w:pPr>
    </w:p>
    <w:p w:rsidR="00172F3A" w:rsidRDefault="00E15D2C" w:rsidP="00E15D2C">
      <w:pPr>
        <w:pStyle w:val="a3"/>
        <w:tabs>
          <w:tab w:val="left" w:pos="5670"/>
        </w:tabs>
        <w:spacing w:line="240" w:lineRule="auto"/>
        <w:ind w:firstLine="0"/>
        <w:jc w:val="center"/>
        <w:outlineLvl w:val="0"/>
        <w:rPr>
          <w:lang w:val="ru-RU"/>
        </w:rPr>
      </w:pPr>
      <w:r>
        <w:rPr>
          <w:lang w:val="ru-RU"/>
        </w:rPr>
        <w:lastRenderedPageBreak/>
        <w:t>Приложение М</w:t>
      </w:r>
    </w:p>
    <w:p w:rsidR="00172F3A" w:rsidRDefault="00172F3A" w:rsidP="00172F3A">
      <w:pPr>
        <w:pStyle w:val="a3"/>
        <w:spacing w:line="240" w:lineRule="auto"/>
        <w:ind w:firstLine="0"/>
        <w:jc w:val="center"/>
        <w:rPr>
          <w:lang w:val="ru-RU"/>
        </w:rPr>
      </w:pPr>
      <w:r>
        <w:rPr>
          <w:lang w:val="ru-RU"/>
        </w:rPr>
        <w:t>(обязательн</w:t>
      </w:r>
      <w:r w:rsidRPr="00555F3A">
        <w:rPr>
          <w:noProof/>
          <w:sz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1754496" behindDoc="0" locked="0" layoutInCell="0" allowOverlap="1" wp14:anchorId="200EE6B6" wp14:editId="76B59BF7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789" name="Группа 7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90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1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2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3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4" name="Line 64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5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5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6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7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8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9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0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72F3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1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72F3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2" name="Rectangle 65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72F3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3" name="Rectangle 65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72F3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4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72F3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5" name="Rectangle 65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Default="00A433BA" w:rsidP="00172F3A">
                              <w:pPr>
                                <w:pStyle w:val="a5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6" name="Rectangle 65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172F3A">
                              <w:pPr>
                                <w:pStyle w:val="a5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4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7" name="Rectangle 65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A433BA" w:rsidRPr="00555F3A" w:rsidRDefault="00A433BA" w:rsidP="00172F3A">
                              <w:pPr>
                                <w:pStyle w:val="a5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.090301.06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0EE6B6" id="Группа 789" o:spid="_x0000_s1776" style="position:absolute;left:0;text-align:left;margin-left:56.7pt;margin-top:19.85pt;width:518.8pt;height:802.3pt;z-index:2517544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" o:allowincell="f">
                <v:rect id="Rectangle 637" o:spid="_x0000_s17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" filled="f" strokeweight="2pt"/>
                <v:line id="Line 638" o:spid="_x0000_s17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" strokeweight="2pt"/>
                <v:line id="Line 639" o:spid="_x0000_s17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" strokeweight="2pt"/>
                <v:line id="Line 640" o:spid="_x0000_s17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" strokeweight="2pt"/>
                <v:line id="Line 641" o:spid="_x0000_s17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" strokeweight="2pt"/>
                <v:line id="Line 642" o:spid="_x0000_s17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" strokeweight="2pt"/>
                <v:line id="Line 643" o:spid="_x0000_s17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+9Hi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" strokeweight="2pt"/>
                <v:line id="Line 644" o:spid="_x0000_s17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U+V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" strokeweight="2pt"/>
                <v:line id="Line 645" o:spid="_x0000_s17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" strokeweight="1pt"/>
                <v:line id="Line 646" o:spid="_x0000_s17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+n58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yisDac&#10;CUdAJl8AAAD//wMAUEsBAi0AFAAGAAgAAAAhANvh9svuAAAAhQEAABMAAAAAAAAAAAAAAAAAAAAA&#10;AFtDb250ZW50X1R5cGVzXS54bWxQSwECLQAUAAYACAAAACEAWvQsW78AAAAVAQAACwAAAAAAAAAA&#10;AAAAAAAfAQAAX3JlbHMvLnJlbHNQSwECLQAUAAYACAAAACEA2vp+fL0AAADcAAAADwAAAAAAAAAA&#10;AAAAAAAHAgAAZHJzL2Rvd25yZXYueG1sUEsFBgAAAAADAAMAtwAAAPECAAAAAA==&#10;" strokeweight="2pt"/>
                <v:line id="Line 647" o:spid="_x0000_s17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" strokeweight="1pt"/>
                <v:rect id="Rectangle 648" o:spid="_x0000_s17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" filled="f" stroked="f" strokeweight=".25pt">
                  <v:textbox inset="1pt,1pt,1pt,1pt">
                    <w:txbxContent>
                      <w:p w:rsidR="00A433BA" w:rsidRDefault="00A433BA" w:rsidP="00172F3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649" o:spid="_x0000_s17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72F3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0" o:spid="_x0000_s17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172F3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651" o:spid="_x0000_s17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Hfv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dDqD95l4BOTmBQAA//8DAFBLAQItABQABgAIAAAAIQDb4fbL7gAAAIUBAAATAAAAAAAAAAAAAAAA&#10;AAAAAABbQ29udGVudF9UeXBlc10ueG1sUEsBAi0AFAAGAAgAAAAhAFr0LFu/AAAAFQEAAAsAAAAA&#10;AAAAAAAAAAAAHwEAAF9yZWxzLy5yZWxzUEsBAi0AFAAGAAgAAAAhABGwd+/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72F3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652" o:spid="_x0000_s17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" filled="f" stroked="f" strokeweight=".25pt">
                  <v:textbox inset="1pt,1pt,1pt,1pt">
                    <w:txbxContent>
                      <w:p w:rsidR="00A433BA" w:rsidRDefault="00A433BA" w:rsidP="00172F3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53" o:spid="_x0000_s17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UoA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dDqH95l4BOTmBQAA//8DAFBLAQItABQABgAIAAAAIQDb4fbL7gAAAIUBAAATAAAAAAAAAAAAAAAA&#10;AAAAAABbQ29udGVudF9UeXBlc10ueG1sUEsBAi0AFAAGAAgAAAAhAFr0LFu/AAAAFQEAAAsAAAAA&#10;AAAAAAAAAAAAHwEAAF9yZWxzLy5yZWxzUEsBAi0AFAAGAAgAAAAhAPEVSgD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Default="00A433BA" w:rsidP="00172F3A">
                        <w:pPr>
                          <w:pStyle w:val="a5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54" o:spid="_x0000_s17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555F3A" w:rsidRDefault="00A433BA" w:rsidP="00172F3A">
                        <w:pPr>
                          <w:pStyle w:val="a5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48</w:t>
                        </w:r>
                      </w:p>
                    </w:txbxContent>
                  </v:textbox>
                </v:rect>
                <v:rect id="Rectangle 655" o:spid="_x0000_s17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3Hs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dDyD15l4BOTqCQAA//8DAFBLAQItABQABgAIAAAAIQDb4fbL7gAAAIUBAAATAAAAAAAAAAAAAAAA&#10;AAAAAABbQ29udGVudF9UeXBlc10ueG1sUEsBAi0AFAAGAAgAAAAhAFr0LFu/AAAAFQEAAAsAAAAA&#10;AAAAAAAAAAAAHwEAAF9yZWxzLy5yZWxzUEsBAi0AFAAGAAgAAAAhAG6LcezBAAAA3AAAAA8AAAAA&#10;AAAAAAAAAAAABwIAAGRycy9kb3ducmV2LnhtbFBLBQYAAAAAAwADALcAAAD1AgAAAAA=&#10;" filled="f" stroked="f" strokeweight=".25pt">
                  <v:textbox inset="1pt,1pt,1pt,1pt">
                    <w:txbxContent>
                      <w:p w:rsidR="00A433BA" w:rsidRPr="00555F3A" w:rsidRDefault="00A433BA" w:rsidP="00172F3A">
                        <w:pPr>
                          <w:pStyle w:val="a5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.090301.063 ПЗ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>
        <w:rPr>
          <w:lang w:val="ru-RU"/>
        </w:rPr>
        <w:t>ое)</w:t>
      </w:r>
    </w:p>
    <w:p w:rsidR="00172F3A" w:rsidRPr="00E15D2C" w:rsidRDefault="00172F3A" w:rsidP="00172F3A">
      <w:pPr>
        <w:pStyle w:val="a3"/>
        <w:spacing w:line="240" w:lineRule="auto"/>
        <w:ind w:firstLine="0"/>
        <w:jc w:val="center"/>
      </w:pPr>
      <w:r>
        <w:rPr>
          <w:lang w:val="ru-RU"/>
        </w:rPr>
        <w:t xml:space="preserve">Содержательная граф-схема алгоритма логического </w:t>
      </w:r>
      <w:r w:rsidR="00E15D2C">
        <w:t>XOR</w:t>
      </w:r>
    </w:p>
    <w:p w:rsidR="00172F3A" w:rsidRDefault="00172F3A" w:rsidP="00172F3A">
      <w:pPr>
        <w:pStyle w:val="a3"/>
        <w:spacing w:line="240" w:lineRule="auto"/>
        <w:ind w:firstLine="0"/>
        <w:jc w:val="center"/>
        <w:rPr>
          <w:lang w:val="ru-RU"/>
        </w:rPr>
      </w:pPr>
    </w:p>
    <w:p w:rsidR="00172F3A" w:rsidRPr="00D51581" w:rsidRDefault="00172F3A" w:rsidP="00D51581">
      <w:pPr>
        <w:jc w:val="center"/>
        <w:rPr>
          <w:lang w:val="ru-RU" w:eastAsia="en-US"/>
        </w:rPr>
      </w:pPr>
      <w:r>
        <w:object w:dxaOrig="8701" w:dyaOrig="21376">
          <v:shape id="_x0000_i1035" type="#_x0000_t75" style="width:258.1pt;height:631.7pt" o:ole="">
            <v:imagedata r:id="rId28" o:title=""/>
          </v:shape>
          <o:OLEObject Type="Embed" ProgID="Visio.Drawing.15" ShapeID="_x0000_i1035" DrawAspect="Content" ObjectID="_1544264767" r:id="rId29"/>
        </w:object>
      </w:r>
    </w:p>
    <w:sectPr w:rsidR="00172F3A" w:rsidRPr="00D51581" w:rsidSect="00172F3A">
      <w:pgSz w:w="11907" w:h="16840" w:code="9"/>
      <w:pgMar w:top="907" w:right="851" w:bottom="1701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0264" w:rsidRDefault="00A50264" w:rsidP="009E234F">
      <w:r>
        <w:separator/>
      </w:r>
    </w:p>
  </w:endnote>
  <w:endnote w:type="continuationSeparator" w:id="0">
    <w:p w:rsidR="00A50264" w:rsidRDefault="00A50264" w:rsidP="009E23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0264" w:rsidRDefault="00A50264" w:rsidP="009E234F">
      <w:r>
        <w:separator/>
      </w:r>
    </w:p>
  </w:footnote>
  <w:footnote w:type="continuationSeparator" w:id="0">
    <w:p w:rsidR="00A50264" w:rsidRDefault="00A50264" w:rsidP="009E23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82888"/>
    <w:multiLevelType w:val="hybridMultilevel"/>
    <w:tmpl w:val="A2506BC8"/>
    <w:lvl w:ilvl="0" w:tplc="49A47FF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2396238"/>
    <w:multiLevelType w:val="hybridMultilevel"/>
    <w:tmpl w:val="F59CFFE4"/>
    <w:lvl w:ilvl="0" w:tplc="40D6CD7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03190D22"/>
    <w:multiLevelType w:val="hybridMultilevel"/>
    <w:tmpl w:val="4266D43E"/>
    <w:lvl w:ilvl="0" w:tplc="F830EBA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054E2F51"/>
    <w:multiLevelType w:val="hybridMultilevel"/>
    <w:tmpl w:val="F89ACC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243369"/>
    <w:multiLevelType w:val="hybridMultilevel"/>
    <w:tmpl w:val="FA96FAE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2792587B"/>
    <w:multiLevelType w:val="hybridMultilevel"/>
    <w:tmpl w:val="85082A46"/>
    <w:lvl w:ilvl="0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6" w15:restartNumberingAfterBreak="0">
    <w:nsid w:val="31182F10"/>
    <w:multiLevelType w:val="hybridMultilevel"/>
    <w:tmpl w:val="A8E4CC7C"/>
    <w:lvl w:ilvl="0" w:tplc="5972E03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323A1DF7"/>
    <w:multiLevelType w:val="hybridMultilevel"/>
    <w:tmpl w:val="83303BDA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41243E5D"/>
    <w:multiLevelType w:val="hybridMultilevel"/>
    <w:tmpl w:val="90EAE14E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9" w15:restartNumberingAfterBreak="0">
    <w:nsid w:val="440652C3"/>
    <w:multiLevelType w:val="multilevel"/>
    <w:tmpl w:val="6BECD0EC"/>
    <w:lvl w:ilvl="0">
      <w:start w:val="1"/>
      <w:numFmt w:val="decimal"/>
      <w:lvlText w:val="%1)"/>
      <w:lvlJc w:val="left"/>
      <w:pPr>
        <w:ind w:left="1211" w:hanging="360"/>
      </w:pPr>
      <w:rPr>
        <w:rFonts w:hint="default"/>
        <w:sz w:val="28"/>
        <w:szCs w:val="28"/>
      </w:rPr>
    </w:lvl>
    <w:lvl w:ilvl="1">
      <w:start w:val="1"/>
      <w:numFmt w:val="russianLower"/>
      <w:lvlText w:val="%2)"/>
      <w:lvlJc w:val="left"/>
      <w:pPr>
        <w:ind w:left="1931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51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371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091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811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53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251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971" w:hanging="180"/>
      </w:pPr>
      <w:rPr>
        <w:rFonts w:hint="default"/>
      </w:rPr>
    </w:lvl>
  </w:abstractNum>
  <w:abstractNum w:abstractNumId="10" w15:restartNumberingAfterBreak="0">
    <w:nsid w:val="448E30C9"/>
    <w:multiLevelType w:val="hybridMultilevel"/>
    <w:tmpl w:val="BA7806B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B720B54"/>
    <w:multiLevelType w:val="hybridMultilevel"/>
    <w:tmpl w:val="BDC6E9F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4D4C15A8"/>
    <w:multiLevelType w:val="hybridMultilevel"/>
    <w:tmpl w:val="F8520802"/>
    <w:lvl w:ilvl="0" w:tplc="04190001">
      <w:start w:val="1"/>
      <w:numFmt w:val="bullet"/>
      <w:lvlText w:val=""/>
      <w:lvlJc w:val="left"/>
      <w:pPr>
        <w:ind w:left="14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78" w:hanging="360"/>
      </w:pPr>
      <w:rPr>
        <w:rFonts w:ascii="Wingdings" w:hAnsi="Wingdings" w:hint="default"/>
      </w:rPr>
    </w:lvl>
  </w:abstractNum>
  <w:abstractNum w:abstractNumId="13" w15:restartNumberingAfterBreak="0">
    <w:nsid w:val="51921953"/>
    <w:multiLevelType w:val="hybridMultilevel"/>
    <w:tmpl w:val="5C2685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52A84EA5"/>
    <w:multiLevelType w:val="hybridMultilevel"/>
    <w:tmpl w:val="8E0040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0D6023"/>
    <w:multiLevelType w:val="hybridMultilevel"/>
    <w:tmpl w:val="F7CCEBC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53BC1BF2"/>
    <w:multiLevelType w:val="hybridMultilevel"/>
    <w:tmpl w:val="7BD4FEA4"/>
    <w:lvl w:ilvl="0" w:tplc="041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1" w:hanging="360"/>
      </w:pPr>
      <w:rPr>
        <w:rFonts w:ascii="Wingdings" w:hAnsi="Wingdings" w:hint="default"/>
      </w:rPr>
    </w:lvl>
  </w:abstractNum>
  <w:abstractNum w:abstractNumId="17" w15:restartNumberingAfterBreak="0">
    <w:nsid w:val="5C254FCD"/>
    <w:multiLevelType w:val="hybridMultilevel"/>
    <w:tmpl w:val="ADC0515E"/>
    <w:lvl w:ilvl="0" w:tplc="F6688A0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60486530"/>
    <w:multiLevelType w:val="hybridMultilevel"/>
    <w:tmpl w:val="41ACC1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60A595C"/>
    <w:multiLevelType w:val="hybridMultilevel"/>
    <w:tmpl w:val="FF94786A"/>
    <w:lvl w:ilvl="0" w:tplc="BA4A464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5EF09D90">
      <w:start w:val="1"/>
      <w:numFmt w:val="russianLower"/>
      <w:lvlText w:val="%2)"/>
      <w:lvlJc w:val="left"/>
      <w:pPr>
        <w:ind w:left="1931" w:hanging="360"/>
      </w:pPr>
      <w:rPr>
        <w:rFonts w:hint="default"/>
      </w:rPr>
    </w:lvl>
    <w:lvl w:ilvl="2" w:tplc="95C05EE6">
      <w:start w:val="1"/>
      <w:numFmt w:val="upperRoman"/>
      <w:lvlText w:val="%3)"/>
      <w:lvlJc w:val="right"/>
      <w:pPr>
        <w:ind w:left="2651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678A611A"/>
    <w:multiLevelType w:val="hybridMultilevel"/>
    <w:tmpl w:val="E48ED95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6F2535C2"/>
    <w:multiLevelType w:val="hybridMultilevel"/>
    <w:tmpl w:val="B6D0F8BA"/>
    <w:lvl w:ilvl="0" w:tplc="B3F0714A">
      <w:start w:val="4"/>
      <w:numFmt w:val="bullet"/>
      <w:lvlText w:val=""/>
      <w:lvlJc w:val="left"/>
      <w:pPr>
        <w:ind w:left="1211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"/>
  </w:num>
  <w:num w:numId="3">
    <w:abstractNumId w:val="21"/>
  </w:num>
  <w:num w:numId="4">
    <w:abstractNumId w:val="19"/>
  </w:num>
  <w:num w:numId="5">
    <w:abstractNumId w:val="2"/>
  </w:num>
  <w:num w:numId="6">
    <w:abstractNumId w:val="18"/>
  </w:num>
  <w:num w:numId="7">
    <w:abstractNumId w:val="11"/>
  </w:num>
  <w:num w:numId="8">
    <w:abstractNumId w:val="5"/>
  </w:num>
  <w:num w:numId="9">
    <w:abstractNumId w:val="12"/>
  </w:num>
  <w:num w:numId="10">
    <w:abstractNumId w:val="14"/>
  </w:num>
  <w:num w:numId="11">
    <w:abstractNumId w:val="8"/>
  </w:num>
  <w:num w:numId="12">
    <w:abstractNumId w:val="3"/>
  </w:num>
  <w:num w:numId="13">
    <w:abstractNumId w:val="10"/>
  </w:num>
  <w:num w:numId="14">
    <w:abstractNumId w:val="20"/>
  </w:num>
  <w:num w:numId="15">
    <w:abstractNumId w:val="7"/>
  </w:num>
  <w:num w:numId="16">
    <w:abstractNumId w:val="15"/>
  </w:num>
  <w:num w:numId="17">
    <w:abstractNumId w:val="0"/>
  </w:num>
  <w:num w:numId="18">
    <w:abstractNumId w:val="16"/>
  </w:num>
  <w:num w:numId="19">
    <w:abstractNumId w:val="6"/>
  </w:num>
  <w:num w:numId="20">
    <w:abstractNumId w:val="4"/>
  </w:num>
  <w:num w:numId="21">
    <w:abstractNumId w:val="13"/>
  </w:num>
  <w:num w:numId="2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5A07"/>
    <w:rsid w:val="00003BE2"/>
    <w:rsid w:val="00031CDE"/>
    <w:rsid w:val="00032B3E"/>
    <w:rsid w:val="00051F4D"/>
    <w:rsid w:val="0005618E"/>
    <w:rsid w:val="00056C79"/>
    <w:rsid w:val="00065DD6"/>
    <w:rsid w:val="0007399B"/>
    <w:rsid w:val="00087BAB"/>
    <w:rsid w:val="00087C12"/>
    <w:rsid w:val="0009258B"/>
    <w:rsid w:val="00092871"/>
    <w:rsid w:val="000A14BF"/>
    <w:rsid w:val="000B083B"/>
    <w:rsid w:val="000B2AD7"/>
    <w:rsid w:val="000B5D2D"/>
    <w:rsid w:val="000C15E5"/>
    <w:rsid w:val="00100B99"/>
    <w:rsid w:val="00102381"/>
    <w:rsid w:val="00103060"/>
    <w:rsid w:val="0013392F"/>
    <w:rsid w:val="00135AE5"/>
    <w:rsid w:val="001365C2"/>
    <w:rsid w:val="00142EE1"/>
    <w:rsid w:val="001537F6"/>
    <w:rsid w:val="00154196"/>
    <w:rsid w:val="00163EF9"/>
    <w:rsid w:val="00172F3A"/>
    <w:rsid w:val="0017370E"/>
    <w:rsid w:val="00177C31"/>
    <w:rsid w:val="00182F94"/>
    <w:rsid w:val="00195BBA"/>
    <w:rsid w:val="001A048D"/>
    <w:rsid w:val="001A19D7"/>
    <w:rsid w:val="001A6787"/>
    <w:rsid w:val="001B3093"/>
    <w:rsid w:val="001B5DA5"/>
    <w:rsid w:val="001B6EED"/>
    <w:rsid w:val="001E5BDE"/>
    <w:rsid w:val="001F16CA"/>
    <w:rsid w:val="001F521D"/>
    <w:rsid w:val="00201E59"/>
    <w:rsid w:val="00205B09"/>
    <w:rsid w:val="002067C5"/>
    <w:rsid w:val="00211C4F"/>
    <w:rsid w:val="00212672"/>
    <w:rsid w:val="002169F6"/>
    <w:rsid w:val="002179CA"/>
    <w:rsid w:val="002316F6"/>
    <w:rsid w:val="00235DAC"/>
    <w:rsid w:val="00240F2F"/>
    <w:rsid w:val="00244419"/>
    <w:rsid w:val="002463E2"/>
    <w:rsid w:val="002470CB"/>
    <w:rsid w:val="00252310"/>
    <w:rsid w:val="002537B2"/>
    <w:rsid w:val="00256B47"/>
    <w:rsid w:val="002639D4"/>
    <w:rsid w:val="00270B1F"/>
    <w:rsid w:val="00284691"/>
    <w:rsid w:val="00290B6C"/>
    <w:rsid w:val="002966BE"/>
    <w:rsid w:val="002A361B"/>
    <w:rsid w:val="002B03C6"/>
    <w:rsid w:val="002B5497"/>
    <w:rsid w:val="002B5591"/>
    <w:rsid w:val="002C0987"/>
    <w:rsid w:val="002C14CA"/>
    <w:rsid w:val="002C1D0B"/>
    <w:rsid w:val="002C1D8B"/>
    <w:rsid w:val="002D1F5F"/>
    <w:rsid w:val="002D6B86"/>
    <w:rsid w:val="002E492D"/>
    <w:rsid w:val="003032DC"/>
    <w:rsid w:val="003042F2"/>
    <w:rsid w:val="00311B1F"/>
    <w:rsid w:val="00324C14"/>
    <w:rsid w:val="00335453"/>
    <w:rsid w:val="003360F8"/>
    <w:rsid w:val="0034006A"/>
    <w:rsid w:val="00351065"/>
    <w:rsid w:val="00353502"/>
    <w:rsid w:val="003565B6"/>
    <w:rsid w:val="00360E80"/>
    <w:rsid w:val="0036576E"/>
    <w:rsid w:val="00366762"/>
    <w:rsid w:val="00366EC1"/>
    <w:rsid w:val="003678A4"/>
    <w:rsid w:val="0037071D"/>
    <w:rsid w:val="00396251"/>
    <w:rsid w:val="003A62A0"/>
    <w:rsid w:val="003B1A87"/>
    <w:rsid w:val="003B5AEE"/>
    <w:rsid w:val="003C1138"/>
    <w:rsid w:val="003C3442"/>
    <w:rsid w:val="003E342A"/>
    <w:rsid w:val="003F081B"/>
    <w:rsid w:val="003F4265"/>
    <w:rsid w:val="004022C2"/>
    <w:rsid w:val="0040388E"/>
    <w:rsid w:val="00407DD9"/>
    <w:rsid w:val="00421404"/>
    <w:rsid w:val="004369E9"/>
    <w:rsid w:val="00437803"/>
    <w:rsid w:val="00444F8F"/>
    <w:rsid w:val="00453346"/>
    <w:rsid w:val="004570C5"/>
    <w:rsid w:val="0046373D"/>
    <w:rsid w:val="004646D9"/>
    <w:rsid w:val="004661E1"/>
    <w:rsid w:val="004671FD"/>
    <w:rsid w:val="004709DF"/>
    <w:rsid w:val="00474A65"/>
    <w:rsid w:val="00475B0F"/>
    <w:rsid w:val="00480F24"/>
    <w:rsid w:val="00483A9D"/>
    <w:rsid w:val="00483CD1"/>
    <w:rsid w:val="00494000"/>
    <w:rsid w:val="004A579E"/>
    <w:rsid w:val="004B65FB"/>
    <w:rsid w:val="004C725E"/>
    <w:rsid w:val="004D0B41"/>
    <w:rsid w:val="004D18A3"/>
    <w:rsid w:val="004E2148"/>
    <w:rsid w:val="004E219D"/>
    <w:rsid w:val="0050099D"/>
    <w:rsid w:val="00502980"/>
    <w:rsid w:val="00522C82"/>
    <w:rsid w:val="00524D85"/>
    <w:rsid w:val="005260ED"/>
    <w:rsid w:val="00527C0D"/>
    <w:rsid w:val="00531700"/>
    <w:rsid w:val="005427CD"/>
    <w:rsid w:val="00542E02"/>
    <w:rsid w:val="0055111B"/>
    <w:rsid w:val="00555F3A"/>
    <w:rsid w:val="005572B0"/>
    <w:rsid w:val="00557B2F"/>
    <w:rsid w:val="00560EC1"/>
    <w:rsid w:val="00565A07"/>
    <w:rsid w:val="00571A02"/>
    <w:rsid w:val="00572893"/>
    <w:rsid w:val="0057571B"/>
    <w:rsid w:val="00576181"/>
    <w:rsid w:val="0058239C"/>
    <w:rsid w:val="0058680D"/>
    <w:rsid w:val="0059039D"/>
    <w:rsid w:val="00592E0D"/>
    <w:rsid w:val="00593BFF"/>
    <w:rsid w:val="005973DE"/>
    <w:rsid w:val="005A48E0"/>
    <w:rsid w:val="005A52AF"/>
    <w:rsid w:val="005B0517"/>
    <w:rsid w:val="005C374C"/>
    <w:rsid w:val="005C5B7D"/>
    <w:rsid w:val="005C5CDA"/>
    <w:rsid w:val="005D7B63"/>
    <w:rsid w:val="005E0298"/>
    <w:rsid w:val="005E3B31"/>
    <w:rsid w:val="005E62D4"/>
    <w:rsid w:val="005F0FD3"/>
    <w:rsid w:val="00600059"/>
    <w:rsid w:val="00602EE1"/>
    <w:rsid w:val="00610B16"/>
    <w:rsid w:val="006135ED"/>
    <w:rsid w:val="006244C1"/>
    <w:rsid w:val="00626D69"/>
    <w:rsid w:val="00632FBE"/>
    <w:rsid w:val="00633223"/>
    <w:rsid w:val="00640081"/>
    <w:rsid w:val="0064087D"/>
    <w:rsid w:val="0064494F"/>
    <w:rsid w:val="00656F32"/>
    <w:rsid w:val="00663A6A"/>
    <w:rsid w:val="00667324"/>
    <w:rsid w:val="0067781C"/>
    <w:rsid w:val="00690E4C"/>
    <w:rsid w:val="00693B84"/>
    <w:rsid w:val="00693FAB"/>
    <w:rsid w:val="00694892"/>
    <w:rsid w:val="00696394"/>
    <w:rsid w:val="0069645F"/>
    <w:rsid w:val="006969F9"/>
    <w:rsid w:val="006A0444"/>
    <w:rsid w:val="006A0E88"/>
    <w:rsid w:val="006A17CF"/>
    <w:rsid w:val="006B0D72"/>
    <w:rsid w:val="006B20AE"/>
    <w:rsid w:val="006B50EE"/>
    <w:rsid w:val="006B5FCC"/>
    <w:rsid w:val="006B764C"/>
    <w:rsid w:val="006C4AAE"/>
    <w:rsid w:val="006D2498"/>
    <w:rsid w:val="006D7AA6"/>
    <w:rsid w:val="006F0F4F"/>
    <w:rsid w:val="00703E11"/>
    <w:rsid w:val="007103CE"/>
    <w:rsid w:val="00710DC5"/>
    <w:rsid w:val="00714718"/>
    <w:rsid w:val="00715FD7"/>
    <w:rsid w:val="00725038"/>
    <w:rsid w:val="00725BFE"/>
    <w:rsid w:val="00734AF9"/>
    <w:rsid w:val="007414F7"/>
    <w:rsid w:val="00744D15"/>
    <w:rsid w:val="00750F23"/>
    <w:rsid w:val="00765743"/>
    <w:rsid w:val="007739FD"/>
    <w:rsid w:val="0078385C"/>
    <w:rsid w:val="00783AD1"/>
    <w:rsid w:val="00785E47"/>
    <w:rsid w:val="00786B1F"/>
    <w:rsid w:val="00791373"/>
    <w:rsid w:val="0079226D"/>
    <w:rsid w:val="00797DE7"/>
    <w:rsid w:val="007A270A"/>
    <w:rsid w:val="007A4905"/>
    <w:rsid w:val="007A542F"/>
    <w:rsid w:val="007A576D"/>
    <w:rsid w:val="007A5BF5"/>
    <w:rsid w:val="007B48D6"/>
    <w:rsid w:val="007B4BF9"/>
    <w:rsid w:val="007B7924"/>
    <w:rsid w:val="007F193C"/>
    <w:rsid w:val="007F32DE"/>
    <w:rsid w:val="00811D4F"/>
    <w:rsid w:val="0081530A"/>
    <w:rsid w:val="00817CCA"/>
    <w:rsid w:val="0083505E"/>
    <w:rsid w:val="00836C76"/>
    <w:rsid w:val="008571E5"/>
    <w:rsid w:val="00872366"/>
    <w:rsid w:val="00881BB7"/>
    <w:rsid w:val="008826CD"/>
    <w:rsid w:val="008831AD"/>
    <w:rsid w:val="008911A1"/>
    <w:rsid w:val="008A17F8"/>
    <w:rsid w:val="008B6B5D"/>
    <w:rsid w:val="008B7DE9"/>
    <w:rsid w:val="008C3692"/>
    <w:rsid w:val="008C648D"/>
    <w:rsid w:val="008E44D3"/>
    <w:rsid w:val="008F3D21"/>
    <w:rsid w:val="008F45AD"/>
    <w:rsid w:val="0090097B"/>
    <w:rsid w:val="009135D5"/>
    <w:rsid w:val="00933797"/>
    <w:rsid w:val="00936CFE"/>
    <w:rsid w:val="00940E22"/>
    <w:rsid w:val="009662E3"/>
    <w:rsid w:val="0097360A"/>
    <w:rsid w:val="0097411F"/>
    <w:rsid w:val="009833DE"/>
    <w:rsid w:val="0098454A"/>
    <w:rsid w:val="00986D47"/>
    <w:rsid w:val="00991A5D"/>
    <w:rsid w:val="009A2305"/>
    <w:rsid w:val="009A6AA1"/>
    <w:rsid w:val="009C5136"/>
    <w:rsid w:val="009C7C99"/>
    <w:rsid w:val="009D0A60"/>
    <w:rsid w:val="009D260A"/>
    <w:rsid w:val="009D4524"/>
    <w:rsid w:val="009E0408"/>
    <w:rsid w:val="009E234F"/>
    <w:rsid w:val="009E5BB7"/>
    <w:rsid w:val="009E6E6A"/>
    <w:rsid w:val="009E6FB1"/>
    <w:rsid w:val="009F6A2F"/>
    <w:rsid w:val="009F7355"/>
    <w:rsid w:val="00A00D64"/>
    <w:rsid w:val="00A0302F"/>
    <w:rsid w:val="00A04828"/>
    <w:rsid w:val="00A04E74"/>
    <w:rsid w:val="00A050ED"/>
    <w:rsid w:val="00A10653"/>
    <w:rsid w:val="00A26715"/>
    <w:rsid w:val="00A33BF1"/>
    <w:rsid w:val="00A37BBE"/>
    <w:rsid w:val="00A433BA"/>
    <w:rsid w:val="00A501F4"/>
    <w:rsid w:val="00A50264"/>
    <w:rsid w:val="00A559A3"/>
    <w:rsid w:val="00A60219"/>
    <w:rsid w:val="00A61569"/>
    <w:rsid w:val="00A71A2C"/>
    <w:rsid w:val="00A71BA1"/>
    <w:rsid w:val="00A72AF2"/>
    <w:rsid w:val="00A7774A"/>
    <w:rsid w:val="00A878F2"/>
    <w:rsid w:val="00A91AA7"/>
    <w:rsid w:val="00A92A86"/>
    <w:rsid w:val="00A92AE6"/>
    <w:rsid w:val="00AA0B4B"/>
    <w:rsid w:val="00AA1052"/>
    <w:rsid w:val="00AB021B"/>
    <w:rsid w:val="00AB10E1"/>
    <w:rsid w:val="00AB11B6"/>
    <w:rsid w:val="00AB264F"/>
    <w:rsid w:val="00AC33E5"/>
    <w:rsid w:val="00AD02ED"/>
    <w:rsid w:val="00AE401D"/>
    <w:rsid w:val="00AE470D"/>
    <w:rsid w:val="00AE4AFB"/>
    <w:rsid w:val="00AE59A5"/>
    <w:rsid w:val="00AE603A"/>
    <w:rsid w:val="00AF1674"/>
    <w:rsid w:val="00AF41C7"/>
    <w:rsid w:val="00AF6684"/>
    <w:rsid w:val="00B005DA"/>
    <w:rsid w:val="00B063FA"/>
    <w:rsid w:val="00B11B48"/>
    <w:rsid w:val="00B125B9"/>
    <w:rsid w:val="00B15242"/>
    <w:rsid w:val="00B1691C"/>
    <w:rsid w:val="00B20058"/>
    <w:rsid w:val="00B20CC2"/>
    <w:rsid w:val="00B23BBA"/>
    <w:rsid w:val="00B25A6D"/>
    <w:rsid w:val="00B30C2A"/>
    <w:rsid w:val="00B34374"/>
    <w:rsid w:val="00B34CA0"/>
    <w:rsid w:val="00B40638"/>
    <w:rsid w:val="00B51BFA"/>
    <w:rsid w:val="00B54515"/>
    <w:rsid w:val="00B651AD"/>
    <w:rsid w:val="00B659EA"/>
    <w:rsid w:val="00B71B3C"/>
    <w:rsid w:val="00B73A86"/>
    <w:rsid w:val="00B73EEB"/>
    <w:rsid w:val="00B95248"/>
    <w:rsid w:val="00B9623A"/>
    <w:rsid w:val="00B97E15"/>
    <w:rsid w:val="00BA64C0"/>
    <w:rsid w:val="00BA71AD"/>
    <w:rsid w:val="00BB1547"/>
    <w:rsid w:val="00BC1688"/>
    <w:rsid w:val="00BD7359"/>
    <w:rsid w:val="00BE1A44"/>
    <w:rsid w:val="00BE5BB2"/>
    <w:rsid w:val="00BE73AD"/>
    <w:rsid w:val="00BF6F9A"/>
    <w:rsid w:val="00C073FD"/>
    <w:rsid w:val="00C206E0"/>
    <w:rsid w:val="00C258A4"/>
    <w:rsid w:val="00C3144B"/>
    <w:rsid w:val="00C34EA2"/>
    <w:rsid w:val="00C36944"/>
    <w:rsid w:val="00C37447"/>
    <w:rsid w:val="00C45137"/>
    <w:rsid w:val="00C64D1E"/>
    <w:rsid w:val="00C728EB"/>
    <w:rsid w:val="00C74DD4"/>
    <w:rsid w:val="00C74F19"/>
    <w:rsid w:val="00C808E9"/>
    <w:rsid w:val="00C850FD"/>
    <w:rsid w:val="00C863B2"/>
    <w:rsid w:val="00C92D83"/>
    <w:rsid w:val="00C93DDD"/>
    <w:rsid w:val="00C94870"/>
    <w:rsid w:val="00C96F90"/>
    <w:rsid w:val="00C974FE"/>
    <w:rsid w:val="00CA7107"/>
    <w:rsid w:val="00CA799D"/>
    <w:rsid w:val="00CB098C"/>
    <w:rsid w:val="00CC2D3D"/>
    <w:rsid w:val="00CC420F"/>
    <w:rsid w:val="00CD1BB2"/>
    <w:rsid w:val="00CD5767"/>
    <w:rsid w:val="00CE2680"/>
    <w:rsid w:val="00CE57FB"/>
    <w:rsid w:val="00CF0279"/>
    <w:rsid w:val="00D024F2"/>
    <w:rsid w:val="00D038E7"/>
    <w:rsid w:val="00D07A97"/>
    <w:rsid w:val="00D20730"/>
    <w:rsid w:val="00D21087"/>
    <w:rsid w:val="00D51581"/>
    <w:rsid w:val="00D5746F"/>
    <w:rsid w:val="00D60674"/>
    <w:rsid w:val="00D633A1"/>
    <w:rsid w:val="00D63F4B"/>
    <w:rsid w:val="00D70D32"/>
    <w:rsid w:val="00D7550D"/>
    <w:rsid w:val="00D76B31"/>
    <w:rsid w:val="00D80679"/>
    <w:rsid w:val="00D87F4D"/>
    <w:rsid w:val="00D95028"/>
    <w:rsid w:val="00D964A6"/>
    <w:rsid w:val="00DA0B92"/>
    <w:rsid w:val="00DA4D43"/>
    <w:rsid w:val="00DA64F6"/>
    <w:rsid w:val="00DC18F7"/>
    <w:rsid w:val="00DC7DE9"/>
    <w:rsid w:val="00DD2634"/>
    <w:rsid w:val="00DD4403"/>
    <w:rsid w:val="00DD5C86"/>
    <w:rsid w:val="00DE31B2"/>
    <w:rsid w:val="00DF34F8"/>
    <w:rsid w:val="00DF38CD"/>
    <w:rsid w:val="00DF55A1"/>
    <w:rsid w:val="00E13B42"/>
    <w:rsid w:val="00E15D2C"/>
    <w:rsid w:val="00E160DD"/>
    <w:rsid w:val="00E22E13"/>
    <w:rsid w:val="00E40756"/>
    <w:rsid w:val="00E476B2"/>
    <w:rsid w:val="00E51912"/>
    <w:rsid w:val="00E563A8"/>
    <w:rsid w:val="00E570C2"/>
    <w:rsid w:val="00E619A0"/>
    <w:rsid w:val="00E650CE"/>
    <w:rsid w:val="00E654C5"/>
    <w:rsid w:val="00E7003E"/>
    <w:rsid w:val="00E706D4"/>
    <w:rsid w:val="00E909B4"/>
    <w:rsid w:val="00E937F6"/>
    <w:rsid w:val="00E9468A"/>
    <w:rsid w:val="00E96FC0"/>
    <w:rsid w:val="00EB152F"/>
    <w:rsid w:val="00EB5A95"/>
    <w:rsid w:val="00EC2422"/>
    <w:rsid w:val="00EC4601"/>
    <w:rsid w:val="00EC6205"/>
    <w:rsid w:val="00ED2ADD"/>
    <w:rsid w:val="00ED733C"/>
    <w:rsid w:val="00EE0343"/>
    <w:rsid w:val="00EF7C25"/>
    <w:rsid w:val="00F005E1"/>
    <w:rsid w:val="00F10103"/>
    <w:rsid w:val="00F12639"/>
    <w:rsid w:val="00F202AD"/>
    <w:rsid w:val="00F206BD"/>
    <w:rsid w:val="00F450C3"/>
    <w:rsid w:val="00F53A66"/>
    <w:rsid w:val="00F65069"/>
    <w:rsid w:val="00F72377"/>
    <w:rsid w:val="00F7445E"/>
    <w:rsid w:val="00F7490D"/>
    <w:rsid w:val="00F74B9D"/>
    <w:rsid w:val="00F7632F"/>
    <w:rsid w:val="00F7760D"/>
    <w:rsid w:val="00F846FB"/>
    <w:rsid w:val="00FA3B9F"/>
    <w:rsid w:val="00FA40CE"/>
    <w:rsid w:val="00FA5B89"/>
    <w:rsid w:val="00FB6B93"/>
    <w:rsid w:val="00FC3218"/>
    <w:rsid w:val="00FC4B06"/>
    <w:rsid w:val="00FC4E0C"/>
    <w:rsid w:val="00FC6D1A"/>
    <w:rsid w:val="00FC7DBF"/>
    <w:rsid w:val="00FD5680"/>
    <w:rsid w:val="00FE2605"/>
    <w:rsid w:val="00FE43A7"/>
    <w:rsid w:val="00FF24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0F767E"/>
  <w15:chartTrackingRefBased/>
  <w15:docId w15:val="{A84E0A6B-14D4-4F26-8DDB-9F97F0483B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94892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styleId="1">
    <w:name w:val="heading 1"/>
    <w:basedOn w:val="a"/>
    <w:next w:val="a"/>
    <w:link w:val="10"/>
    <w:uiPriority w:val="9"/>
    <w:qFormat/>
    <w:rsid w:val="00DA4D43"/>
    <w:pPr>
      <w:keepNext/>
      <w:keepLines/>
      <w:spacing w:before="240" w:after="240" w:line="360" w:lineRule="auto"/>
      <w:ind w:firstLine="851"/>
      <w:outlineLvl w:val="0"/>
    </w:pPr>
    <w:rPr>
      <w:rFonts w:ascii="Times New Roman" w:eastAsiaTheme="majorEastAsia" w:hAnsi="Times New Roman" w:cstheme="majorBidi"/>
      <w:i w:val="0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37BBE"/>
    <w:pPr>
      <w:keepNext/>
      <w:keepLines/>
      <w:spacing w:before="240" w:after="240" w:line="360" w:lineRule="auto"/>
      <w:ind w:firstLine="851"/>
      <w:outlineLvl w:val="1"/>
    </w:pPr>
    <w:rPr>
      <w:rFonts w:ascii="Times New Roman" w:eastAsiaTheme="majorEastAsia" w:hAnsi="Times New Roman" w:cstheme="majorBidi"/>
      <w:i w:val="0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сновной"/>
    <w:basedOn w:val="a"/>
    <w:link w:val="a4"/>
    <w:qFormat/>
    <w:rsid w:val="00F005E1"/>
    <w:pPr>
      <w:spacing w:line="360" w:lineRule="auto"/>
      <w:ind w:firstLine="851"/>
    </w:pPr>
    <w:rPr>
      <w:rFonts w:ascii="Times New Roman" w:eastAsiaTheme="minorHAnsi" w:hAnsi="Times New Roman" w:cstheme="minorBidi"/>
      <w:i w:val="0"/>
      <w:szCs w:val="22"/>
      <w:lang w:val="en-US" w:eastAsia="en-US"/>
    </w:rPr>
  </w:style>
  <w:style w:type="character" w:customStyle="1" w:styleId="a4">
    <w:name w:val="Основной Знак"/>
    <w:basedOn w:val="a0"/>
    <w:link w:val="a3"/>
    <w:rsid w:val="00F005E1"/>
    <w:rPr>
      <w:rFonts w:ascii="Times New Roman" w:hAnsi="Times New Roman"/>
      <w:sz w:val="28"/>
    </w:rPr>
  </w:style>
  <w:style w:type="paragraph" w:customStyle="1" w:styleId="a5">
    <w:name w:val="Чертежный"/>
    <w:rsid w:val="00565A07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DA4D43"/>
    <w:rPr>
      <w:rFonts w:ascii="Times New Roman" w:eastAsiaTheme="majorEastAsia" w:hAnsi="Times New Roman" w:cstheme="majorBidi"/>
      <w:sz w:val="28"/>
      <w:szCs w:val="32"/>
      <w:lang w:val="uk-UA" w:eastAsia="ru-RU"/>
    </w:rPr>
  </w:style>
  <w:style w:type="paragraph" w:styleId="a6">
    <w:name w:val="No Spacing"/>
    <w:uiPriority w:val="1"/>
    <w:qFormat/>
    <w:rsid w:val="00FF24B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table" w:styleId="a7">
    <w:name w:val="Table Grid"/>
    <w:basedOn w:val="a1"/>
    <w:uiPriority w:val="39"/>
    <w:rsid w:val="00610B16"/>
    <w:pPr>
      <w:spacing w:after="200" w:line="276" w:lineRule="auto"/>
    </w:pPr>
    <w:rPr>
      <w:rFonts w:ascii="Calibri" w:eastAsia="Calibri" w:hAnsi="Calibri" w:cs="Times New Roman"/>
      <w:sz w:val="20"/>
      <w:szCs w:val="20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next w:val="a7"/>
    <w:rsid w:val="00C96F90"/>
    <w:pPr>
      <w:spacing w:after="200" w:line="276" w:lineRule="auto"/>
    </w:pPr>
    <w:rPr>
      <w:rFonts w:ascii="Calibri" w:eastAsia="Calibri" w:hAnsi="Calibri" w:cs="Times New Roman"/>
      <w:sz w:val="20"/>
      <w:szCs w:val="20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A37BBE"/>
    <w:rPr>
      <w:rFonts w:ascii="Times New Roman" w:eastAsiaTheme="majorEastAsia" w:hAnsi="Times New Roman" w:cstheme="majorBidi"/>
      <w:sz w:val="28"/>
      <w:szCs w:val="26"/>
      <w:lang w:val="uk-UA" w:eastAsia="ru-RU"/>
    </w:rPr>
  </w:style>
  <w:style w:type="paragraph" w:styleId="a8">
    <w:name w:val="header"/>
    <w:basedOn w:val="a"/>
    <w:link w:val="a9"/>
    <w:uiPriority w:val="99"/>
    <w:unhideWhenUsed/>
    <w:rsid w:val="009E234F"/>
    <w:pPr>
      <w:tabs>
        <w:tab w:val="center" w:pos="4844"/>
        <w:tab w:val="right" w:pos="9689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9E234F"/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styleId="aa">
    <w:name w:val="footer"/>
    <w:basedOn w:val="a"/>
    <w:link w:val="ab"/>
    <w:uiPriority w:val="99"/>
    <w:unhideWhenUsed/>
    <w:rsid w:val="009E234F"/>
    <w:pPr>
      <w:tabs>
        <w:tab w:val="center" w:pos="4844"/>
        <w:tab w:val="right" w:pos="9689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9E234F"/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customStyle="1" w:styleId="-">
    <w:name w:val="ГОСТ-Обычный"/>
    <w:basedOn w:val="a"/>
    <w:link w:val="-0"/>
    <w:qFormat/>
    <w:rsid w:val="004661E1"/>
    <w:pPr>
      <w:ind w:right="-57" w:firstLine="567"/>
    </w:pPr>
    <w:rPr>
      <w:rFonts w:ascii="Times New Roman" w:eastAsiaTheme="minorHAnsi" w:hAnsi="Times New Roman" w:cstheme="minorBidi"/>
      <w:i w:val="0"/>
      <w:lang w:val="ru-RU" w:eastAsia="en-US"/>
    </w:rPr>
  </w:style>
  <w:style w:type="character" w:customStyle="1" w:styleId="-0">
    <w:name w:val="ГОСТ-Обычный Знак"/>
    <w:basedOn w:val="a0"/>
    <w:link w:val="-"/>
    <w:rsid w:val="004661E1"/>
    <w:rPr>
      <w:rFonts w:ascii="Times New Roman" w:hAnsi="Times New Roman"/>
      <w:sz w:val="28"/>
      <w:szCs w:val="28"/>
      <w:lang w:val="ru-RU"/>
    </w:rPr>
  </w:style>
  <w:style w:type="table" w:customStyle="1" w:styleId="21">
    <w:name w:val="Сетка таблицы2"/>
    <w:basedOn w:val="a1"/>
    <w:next w:val="a7"/>
    <w:rsid w:val="006D2498"/>
    <w:pPr>
      <w:spacing w:after="200" w:line="276" w:lineRule="auto"/>
    </w:pPr>
    <w:rPr>
      <w:rFonts w:ascii="Calibri" w:eastAsia="Calibri" w:hAnsi="Calibri" w:cs="Times New Roman"/>
      <w:sz w:val="20"/>
      <w:szCs w:val="20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next w:val="a7"/>
    <w:rsid w:val="00F7760D"/>
    <w:pPr>
      <w:spacing w:after="200" w:line="276" w:lineRule="auto"/>
    </w:pPr>
    <w:rPr>
      <w:rFonts w:ascii="Calibri" w:eastAsia="Calibri" w:hAnsi="Calibri" w:cs="Times New Roman"/>
      <w:sz w:val="20"/>
      <w:szCs w:val="20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"/>
    <w:link w:val="ad"/>
    <w:uiPriority w:val="99"/>
    <w:semiHidden/>
    <w:unhideWhenUsed/>
    <w:rsid w:val="007F32DE"/>
    <w:pPr>
      <w:jc w:val="left"/>
    </w:pPr>
    <w:rPr>
      <w:rFonts w:ascii="Segoe UI" w:eastAsiaTheme="minorHAnsi" w:hAnsi="Segoe UI" w:cs="Segoe UI"/>
      <w:i w:val="0"/>
      <w:sz w:val="18"/>
      <w:szCs w:val="18"/>
      <w:lang w:val="ru-RU" w:eastAsia="en-US"/>
    </w:rPr>
  </w:style>
  <w:style w:type="character" w:customStyle="1" w:styleId="ad">
    <w:name w:val="Текст выноски Знак"/>
    <w:basedOn w:val="a0"/>
    <w:link w:val="ac"/>
    <w:uiPriority w:val="99"/>
    <w:semiHidden/>
    <w:rsid w:val="007F32DE"/>
    <w:rPr>
      <w:rFonts w:ascii="Segoe UI" w:hAnsi="Segoe UI" w:cs="Segoe UI"/>
      <w:sz w:val="18"/>
      <w:szCs w:val="18"/>
      <w:lang w:val="ru-RU"/>
    </w:rPr>
  </w:style>
  <w:style w:type="paragraph" w:customStyle="1" w:styleId="-1">
    <w:name w:val="ГОСТ-Заголовок"/>
    <w:basedOn w:val="12"/>
    <w:link w:val="-2"/>
    <w:qFormat/>
    <w:rsid w:val="002B03C6"/>
    <w:pPr>
      <w:spacing w:after="0"/>
      <w:ind w:right="-57"/>
    </w:pPr>
    <w:rPr>
      <w:rFonts w:asciiTheme="minorHAnsi" w:eastAsiaTheme="minorHAnsi" w:hAnsiTheme="minorHAnsi" w:cstheme="minorBidi"/>
      <w:i w:val="0"/>
      <w:lang w:val="ru-RU" w:eastAsia="en-US"/>
    </w:rPr>
  </w:style>
  <w:style w:type="character" w:customStyle="1" w:styleId="-2">
    <w:name w:val="ГОСТ-Заголовок Знак"/>
    <w:basedOn w:val="a0"/>
    <w:link w:val="-1"/>
    <w:rsid w:val="002B03C6"/>
    <w:rPr>
      <w:sz w:val="28"/>
      <w:szCs w:val="28"/>
      <w:lang w:val="ru-RU"/>
    </w:rPr>
  </w:style>
  <w:style w:type="paragraph" w:styleId="12">
    <w:name w:val="toc 1"/>
    <w:basedOn w:val="a"/>
    <w:next w:val="a"/>
    <w:autoRedefine/>
    <w:uiPriority w:val="39"/>
    <w:unhideWhenUsed/>
    <w:rsid w:val="002B03C6"/>
    <w:pPr>
      <w:spacing w:after="100"/>
    </w:pPr>
  </w:style>
  <w:style w:type="paragraph" w:styleId="ae">
    <w:name w:val="TOC Heading"/>
    <w:basedOn w:val="1"/>
    <w:next w:val="a"/>
    <w:uiPriority w:val="39"/>
    <w:unhideWhenUsed/>
    <w:qFormat/>
    <w:rsid w:val="00D60674"/>
    <w:pPr>
      <w:spacing w:after="0" w:line="259" w:lineRule="auto"/>
      <w:ind w:firstLine="0"/>
      <w:jc w:val="left"/>
      <w:outlineLvl w:val="9"/>
    </w:pPr>
    <w:rPr>
      <w:rFonts w:asciiTheme="majorHAnsi" w:hAnsiTheme="majorHAnsi"/>
      <w:color w:val="2E74B5" w:themeColor="accent1" w:themeShade="BF"/>
      <w:sz w:val="32"/>
      <w:lang w:val="en-US" w:eastAsia="en-US"/>
    </w:rPr>
  </w:style>
  <w:style w:type="paragraph" w:styleId="22">
    <w:name w:val="toc 2"/>
    <w:basedOn w:val="a"/>
    <w:next w:val="a"/>
    <w:autoRedefine/>
    <w:uiPriority w:val="39"/>
    <w:unhideWhenUsed/>
    <w:rsid w:val="00D60674"/>
    <w:pPr>
      <w:spacing w:after="100"/>
      <w:ind w:left="280"/>
    </w:pPr>
  </w:style>
  <w:style w:type="character" w:styleId="af">
    <w:name w:val="Hyperlink"/>
    <w:basedOn w:val="a0"/>
    <w:uiPriority w:val="99"/>
    <w:unhideWhenUsed/>
    <w:rsid w:val="00D60674"/>
    <w:rPr>
      <w:color w:val="0563C1" w:themeColor="hyperlink"/>
      <w:u w:val="single"/>
    </w:rPr>
  </w:style>
  <w:style w:type="paragraph" w:styleId="af0">
    <w:name w:val="List Paragraph"/>
    <w:basedOn w:val="a"/>
    <w:uiPriority w:val="34"/>
    <w:qFormat/>
    <w:rsid w:val="00E650CE"/>
    <w:pPr>
      <w:ind w:left="720"/>
      <w:contextualSpacing/>
      <w:jc w:val="left"/>
    </w:pPr>
    <w:rPr>
      <w:rFonts w:ascii="Times New Roman" w:hAnsi="Times New Roman"/>
      <w:i w:val="0"/>
      <w:sz w:val="20"/>
      <w:szCs w:val="20"/>
      <w:lang w:val="ru-RU"/>
    </w:rPr>
  </w:style>
  <w:style w:type="paragraph" w:customStyle="1" w:styleId="Default">
    <w:name w:val="Default"/>
    <w:rsid w:val="002D6B8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f1">
    <w:name w:val="Normal (Web)"/>
    <w:basedOn w:val="a"/>
    <w:uiPriority w:val="99"/>
    <w:unhideWhenUsed/>
    <w:rsid w:val="00003BE2"/>
    <w:pPr>
      <w:spacing w:before="100" w:beforeAutospacing="1" w:after="100" w:afterAutospacing="1"/>
      <w:jc w:val="left"/>
    </w:pPr>
    <w:rPr>
      <w:rFonts w:ascii="Times New Roman" w:hAnsi="Times New Roman"/>
      <w:i w:val="0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75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4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8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9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738E38-EF47-4EC8-81D6-83DAC0C3C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2</TotalTime>
  <Pages>41</Pages>
  <Words>4078</Words>
  <Characters>23246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стя</dc:creator>
  <cp:keywords/>
  <dc:description/>
  <cp:lastModifiedBy>ДУБАЙЛОВ КОНСТАНТИН НИКОЛАЕВИЧ</cp:lastModifiedBy>
  <cp:revision>51</cp:revision>
  <cp:lastPrinted>2016-05-29T14:28:00Z</cp:lastPrinted>
  <dcterms:created xsi:type="dcterms:W3CDTF">2016-05-08T17:41:00Z</dcterms:created>
  <dcterms:modified xsi:type="dcterms:W3CDTF">2016-12-26T10:39:00Z</dcterms:modified>
</cp:coreProperties>
</file>